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83A0A3" w14:textId="77777777" w:rsidR="009B58C8" w:rsidRDefault="009B58C8" w:rsidP="009B58C8"/>
    <w:p w14:paraId="3BB65B5E" w14:textId="77777777" w:rsidR="009B58C8" w:rsidRDefault="009B58C8" w:rsidP="009B58C8"/>
    <w:p w14:paraId="5DDBE9EE" w14:textId="77777777" w:rsidR="009B58C8" w:rsidRDefault="009B58C8" w:rsidP="009B58C8"/>
    <w:p w14:paraId="58AA45EC" w14:textId="77777777" w:rsidR="009B58C8" w:rsidRDefault="009B58C8" w:rsidP="009B58C8"/>
    <w:p w14:paraId="17494F3F" w14:textId="77777777" w:rsidR="009B58C8" w:rsidRDefault="009B58C8" w:rsidP="009B58C8"/>
    <w:p w14:paraId="7271D590" w14:textId="77777777" w:rsidR="009B58C8" w:rsidRDefault="009B58C8" w:rsidP="009B58C8"/>
    <w:p w14:paraId="141ADF90" w14:textId="77777777" w:rsidR="009B58C8" w:rsidRDefault="009B58C8" w:rsidP="009B58C8"/>
    <w:p w14:paraId="65FF60AA" w14:textId="77777777" w:rsidR="009B58C8" w:rsidRDefault="009B58C8" w:rsidP="009B58C8"/>
    <w:p w14:paraId="112C534B" w14:textId="77777777" w:rsidR="009B58C8" w:rsidRDefault="009B58C8" w:rsidP="009B58C8"/>
    <w:p w14:paraId="6C842F8C" w14:textId="77777777" w:rsidR="009B58C8" w:rsidRDefault="009B58C8" w:rsidP="009B58C8"/>
    <w:p w14:paraId="2620FCC1" w14:textId="77777777" w:rsidR="009B58C8" w:rsidRDefault="009B58C8" w:rsidP="009B58C8"/>
    <w:p w14:paraId="5A8D4B5B" w14:textId="77777777" w:rsidR="009B58C8" w:rsidRDefault="009B58C8" w:rsidP="009B58C8"/>
    <w:tbl>
      <w:tblPr>
        <w:tblW w:w="10089" w:type="dxa"/>
        <w:tblLook w:val="01E0" w:firstRow="1" w:lastRow="1" w:firstColumn="1" w:lastColumn="1" w:noHBand="0" w:noVBand="0"/>
      </w:tblPr>
      <w:tblGrid>
        <w:gridCol w:w="10089"/>
      </w:tblGrid>
      <w:tr w:rsidR="009B58C8" w:rsidRPr="004F65E4" w14:paraId="3AE63A4D" w14:textId="77777777" w:rsidTr="00963C89">
        <w:tc>
          <w:tcPr>
            <w:tcW w:w="10089" w:type="dxa"/>
          </w:tcPr>
          <w:p w14:paraId="7990DAB1" w14:textId="77777777" w:rsidR="009B58C8" w:rsidRPr="001511A6" w:rsidRDefault="009B58C8" w:rsidP="00963C89">
            <w:pPr>
              <w:spacing w:before="380" w:line="280" w:lineRule="exact"/>
              <w:jc w:val="right"/>
              <w:rPr>
                <w:rFonts w:ascii="Tahoma" w:hAnsi="Tahoma" w:cs="Tahoma"/>
                <w:b/>
                <w:bCs/>
                <w:iCs/>
                <w:color w:val="243285"/>
                <w:sz w:val="32"/>
                <w:szCs w:val="32"/>
                <w:lang w:val="en-US"/>
              </w:rPr>
            </w:pPr>
            <w:commentRangeStart w:id="0"/>
          </w:p>
          <w:p w14:paraId="4522A313" w14:textId="77777777" w:rsidR="009B58C8" w:rsidRPr="004F65E4" w:rsidRDefault="009B58C8" w:rsidP="00963C89">
            <w:pPr>
              <w:spacing w:before="380" w:line="280" w:lineRule="exact"/>
              <w:jc w:val="right"/>
              <w:rPr>
                <w:rFonts w:ascii="Tahoma" w:hAnsi="Tahoma" w:cs="Tahoma"/>
                <w:b/>
                <w:bCs/>
                <w:iCs/>
                <w:color w:val="243285"/>
                <w:sz w:val="36"/>
                <w:szCs w:val="36"/>
              </w:rPr>
            </w:pPr>
            <w:r w:rsidRPr="004F65E4">
              <w:rPr>
                <w:rFonts w:ascii="Tahoma" w:hAnsi="Tahoma" w:cs="Tahoma"/>
                <w:b/>
                <w:bCs/>
                <w:iCs/>
                <w:color w:val="243285"/>
                <w:sz w:val="36"/>
                <w:szCs w:val="36"/>
              </w:rPr>
              <w:t xml:space="preserve">Recommendation  ITU-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5CD6E399" w14:textId="77777777" w:rsidR="009B58C8" w:rsidRPr="004F65E4" w:rsidRDefault="009B58C8" w:rsidP="009B58C8">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commentRangeEnd w:id="0"/>
            <w:r w:rsidR="003C7DBB">
              <w:rPr>
                <w:rStyle w:val="CommentReference"/>
              </w:rPr>
              <w:commentReference w:id="0"/>
            </w:r>
          </w:p>
        </w:tc>
      </w:tr>
      <w:tr w:rsidR="009B58C8" w:rsidRPr="001341EA" w14:paraId="2B0F988F" w14:textId="77777777" w:rsidTr="00963C89">
        <w:tc>
          <w:tcPr>
            <w:tcW w:w="10089" w:type="dxa"/>
          </w:tcPr>
          <w:p w14:paraId="2D576E05" w14:textId="77777777" w:rsidR="009B58C8" w:rsidRPr="003E1DED" w:rsidRDefault="009B58C8" w:rsidP="00963C89">
            <w:pPr>
              <w:spacing w:before="80" w:line="500" w:lineRule="exact"/>
              <w:jc w:val="right"/>
              <w:rPr>
                <w:rFonts w:ascii="Tahoma" w:hAnsi="Tahoma" w:cs="Tahoma"/>
                <w:b/>
                <w:bCs/>
                <w:iCs/>
                <w:color w:val="243285"/>
                <w:sz w:val="44"/>
                <w:szCs w:val="44"/>
                <w:lang w:val="en-US"/>
              </w:rPr>
            </w:pPr>
          </w:p>
          <w:p w14:paraId="0E248BB0" w14:textId="77777777" w:rsidR="009B58C8" w:rsidRPr="00052F66" w:rsidRDefault="009B58C8" w:rsidP="009B58C8">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lang w:val="en-GB"/>
              </w:rPr>
              <w:t xml:space="preserve">Characteristics of broadband </w:t>
            </w:r>
            <w:r>
              <w:rPr>
                <w:rFonts w:ascii="Tahoma" w:hAnsi="Tahoma" w:cs="Tahoma"/>
                <w:b/>
                <w:bCs/>
                <w:iCs/>
                <w:color w:val="243285"/>
                <w:sz w:val="44"/>
                <w:szCs w:val="44"/>
                <w:lang w:val="en-GB"/>
              </w:rPr>
              <w:br/>
            </w:r>
            <w:r w:rsidRPr="00A10219">
              <w:rPr>
                <w:rFonts w:ascii="Tahoma" w:hAnsi="Tahoma" w:cs="Tahoma"/>
                <w:b/>
                <w:bCs/>
                <w:iCs/>
                <w:color w:val="243285"/>
                <w:sz w:val="44"/>
                <w:szCs w:val="44"/>
                <w:lang w:val="en-GB"/>
              </w:rPr>
              <w:t xml:space="preserve">radio </w:t>
            </w:r>
            <w:r w:rsidRPr="009B58C8">
              <w:rPr>
                <w:rFonts w:ascii="Tahoma" w:hAnsi="Tahoma" w:cs="Tahoma"/>
                <w:b/>
                <w:bCs/>
                <w:iCs/>
                <w:color w:val="243285"/>
                <w:sz w:val="44"/>
                <w:szCs w:val="44"/>
                <w:lang w:val="en-GB"/>
              </w:rPr>
              <w:t>local</w:t>
            </w:r>
            <w:r w:rsidRPr="00A10219">
              <w:rPr>
                <w:rFonts w:ascii="Tahoma" w:hAnsi="Tahoma" w:cs="Tahoma"/>
                <w:b/>
                <w:bCs/>
                <w:iCs/>
                <w:color w:val="243285"/>
                <w:sz w:val="44"/>
                <w:szCs w:val="44"/>
                <w:lang w:val="en-GB"/>
              </w:rPr>
              <w:t xml:space="preserve"> area networks</w:t>
            </w:r>
          </w:p>
        </w:tc>
      </w:tr>
      <w:tr w:rsidR="009B58C8" w14:paraId="7D060142" w14:textId="77777777" w:rsidTr="00963C89">
        <w:tc>
          <w:tcPr>
            <w:tcW w:w="10089" w:type="dxa"/>
          </w:tcPr>
          <w:p w14:paraId="105C7394" w14:textId="77777777" w:rsidR="009B58C8" w:rsidRPr="00052F66" w:rsidRDefault="009B58C8" w:rsidP="00963C89">
            <w:pPr>
              <w:spacing w:before="80" w:line="280" w:lineRule="exact"/>
              <w:ind w:right="640"/>
              <w:rPr>
                <w:rFonts w:ascii="Tahoma" w:hAnsi="Tahoma" w:cs="Tahoma"/>
                <w:b/>
                <w:bCs/>
                <w:iCs/>
                <w:color w:val="243285"/>
                <w:sz w:val="32"/>
                <w:szCs w:val="32"/>
                <w:lang w:val="en-US"/>
              </w:rPr>
            </w:pPr>
          </w:p>
          <w:p w14:paraId="45CAAF22" w14:textId="77777777" w:rsidR="009B58C8" w:rsidRPr="00052F66" w:rsidRDefault="009B58C8" w:rsidP="00963C89">
            <w:pPr>
              <w:spacing w:before="80" w:after="180" w:line="360" w:lineRule="exact"/>
              <w:ind w:right="720"/>
              <w:rPr>
                <w:rFonts w:ascii="Tahoma" w:hAnsi="Tahoma" w:cs="Tahoma"/>
                <w:b/>
                <w:bCs/>
                <w:iCs/>
                <w:color w:val="243285"/>
                <w:sz w:val="36"/>
                <w:szCs w:val="36"/>
                <w:lang w:val="en-US"/>
              </w:rPr>
            </w:pPr>
          </w:p>
          <w:p w14:paraId="0BAD984D" w14:textId="77777777" w:rsidR="009B58C8" w:rsidRPr="001511A6" w:rsidRDefault="009B58C8" w:rsidP="00963C89">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DB8797F" w14:textId="77777777" w:rsidR="009B58C8" w:rsidRDefault="009B58C8" w:rsidP="00963C89">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4919C777" w14:textId="77777777" w:rsidR="009B58C8" w:rsidRPr="0041667C" w:rsidRDefault="009B58C8" w:rsidP="00963C89">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6A6B49CB" w14:textId="77777777" w:rsidR="009B58C8" w:rsidRDefault="009B58C8" w:rsidP="009B58C8">
      <w:pPr>
        <w:spacing w:before="80"/>
        <w:rPr>
          <w:i/>
          <w:sz w:val="22"/>
          <w:lang w:val="en-US"/>
        </w:rPr>
      </w:pPr>
    </w:p>
    <w:p w14:paraId="30FAE4A9" w14:textId="77777777" w:rsidR="009B58C8" w:rsidRDefault="009B58C8" w:rsidP="009B58C8">
      <w:pPr>
        <w:spacing w:before="80"/>
        <w:rPr>
          <w:i/>
          <w:sz w:val="22"/>
          <w:lang w:val="en-US"/>
        </w:rPr>
      </w:pPr>
    </w:p>
    <w:p w14:paraId="24230129" w14:textId="77777777" w:rsidR="009B58C8" w:rsidRDefault="009B58C8" w:rsidP="009B58C8">
      <w:pPr>
        <w:spacing w:before="80"/>
        <w:rPr>
          <w:i/>
          <w:sz w:val="22"/>
          <w:lang w:val="en-US"/>
        </w:rPr>
      </w:pPr>
    </w:p>
    <w:p w14:paraId="6DF04C98" w14:textId="77777777" w:rsidR="009B58C8" w:rsidRDefault="009B58C8" w:rsidP="009B58C8">
      <w:pPr>
        <w:spacing w:before="80"/>
        <w:rPr>
          <w:i/>
          <w:sz w:val="22"/>
          <w:lang w:val="en-US"/>
        </w:rPr>
      </w:pPr>
    </w:p>
    <w:p w14:paraId="36B76718" w14:textId="77777777" w:rsidR="009B58C8" w:rsidRDefault="009B58C8" w:rsidP="009B58C8">
      <w:pPr>
        <w:spacing w:before="80"/>
        <w:rPr>
          <w:i/>
          <w:sz w:val="22"/>
          <w:lang w:val="en-US"/>
        </w:rPr>
      </w:pPr>
    </w:p>
    <w:p w14:paraId="34FAD192" w14:textId="77777777" w:rsidR="009B58C8" w:rsidRDefault="009B58C8" w:rsidP="009B58C8">
      <w:pPr>
        <w:spacing w:before="80"/>
        <w:rPr>
          <w:i/>
          <w:sz w:val="22"/>
          <w:lang w:val="en-US"/>
        </w:rPr>
      </w:pPr>
    </w:p>
    <w:p w14:paraId="15469D51" w14:textId="77777777" w:rsidR="009B58C8" w:rsidRDefault="009B58C8" w:rsidP="009B58C8">
      <w:pPr>
        <w:pStyle w:val="Equation"/>
        <w:tabs>
          <w:tab w:val="clear" w:pos="4820"/>
          <w:tab w:val="clear" w:pos="9639"/>
          <w:tab w:val="left" w:pos="1191"/>
          <w:tab w:val="left" w:pos="1588"/>
          <w:tab w:val="left" w:pos="1985"/>
        </w:tabs>
        <w:rPr>
          <w:rFonts w:ascii="Palatino Linotype" w:hAnsi="Palatino Linotype"/>
          <w:lang w:val="en-US"/>
        </w:rPr>
        <w:sectPr w:rsidR="009B58C8">
          <w:headerReference w:type="even" r:id="rId9"/>
          <w:headerReference w:type="default" r:id="rId10"/>
          <w:headerReference w:type="first" r:id="rId11"/>
          <w:pgSz w:w="11907" w:h="16840" w:code="9"/>
          <w:pgMar w:top="1089" w:right="1089" w:bottom="284" w:left="1089" w:header="567" w:footer="284" w:gutter="0"/>
          <w:pgNumType w:start="1"/>
          <w:cols w:space="720"/>
        </w:sectPr>
      </w:pPr>
    </w:p>
    <w:p w14:paraId="510DE6A5" w14:textId="77777777" w:rsidR="009B58C8" w:rsidRPr="00586EF8" w:rsidRDefault="009B58C8" w:rsidP="009B58C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240" w:after="0"/>
        <w:rPr>
          <w:bCs/>
          <w:sz w:val="24"/>
          <w:szCs w:val="24"/>
          <w:lang w:val="en-US"/>
        </w:rPr>
      </w:pPr>
      <w:bookmarkStart w:id="1" w:name="c2tope"/>
      <w:bookmarkEnd w:id="1"/>
      <w:r w:rsidRPr="00586EF8">
        <w:rPr>
          <w:bCs/>
          <w:sz w:val="24"/>
          <w:szCs w:val="24"/>
          <w:lang w:val="en-US"/>
        </w:rPr>
        <w:lastRenderedPageBreak/>
        <w:t>Foreword</w:t>
      </w:r>
    </w:p>
    <w:p w14:paraId="1D5626F4" w14:textId="77777777" w:rsidR="009B58C8" w:rsidRDefault="009B58C8" w:rsidP="009B58C8">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D211E68" w14:textId="77777777" w:rsidR="009B58C8" w:rsidRDefault="009B58C8" w:rsidP="009B58C8">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4A98455C" w14:textId="77777777" w:rsidR="009B58C8" w:rsidRPr="00B714F3" w:rsidRDefault="009B58C8" w:rsidP="009B58C8">
      <w:pPr>
        <w:pStyle w:val="Heading1"/>
        <w:spacing w:before="680"/>
        <w:jc w:val="center"/>
        <w:rPr>
          <w:szCs w:val="24"/>
          <w:lang w:val="en-US"/>
        </w:rPr>
      </w:pPr>
      <w:r w:rsidRPr="00B714F3">
        <w:rPr>
          <w:szCs w:val="24"/>
          <w:lang w:val="en-US"/>
        </w:rPr>
        <w:t>Policy on Intellectual Property Right (IPR)</w:t>
      </w:r>
    </w:p>
    <w:p w14:paraId="4EA9C27F" w14:textId="77777777" w:rsidR="009B58C8" w:rsidRPr="00B714F3" w:rsidRDefault="009B58C8" w:rsidP="009B58C8">
      <w:pPr>
        <w:tabs>
          <w:tab w:val="clear" w:pos="794"/>
          <w:tab w:val="clear" w:pos="1191"/>
          <w:tab w:val="clear" w:pos="1588"/>
          <w:tab w:val="clear" w:pos="1985"/>
        </w:tabs>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61976770" w14:textId="77777777" w:rsidR="009B58C8" w:rsidRDefault="009B58C8" w:rsidP="009B58C8">
      <w:pPr>
        <w:jc w:val="center"/>
        <w:rPr>
          <w:sz w:val="22"/>
          <w:lang w:val="en-US"/>
        </w:rPr>
      </w:pPr>
    </w:p>
    <w:p w14:paraId="086823B6" w14:textId="77777777" w:rsidR="009B58C8" w:rsidRDefault="009B58C8" w:rsidP="009B58C8">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9B58C8" w:rsidRPr="001341EA" w14:paraId="1548B342" w14:textId="77777777" w:rsidTr="00963C89">
        <w:tc>
          <w:tcPr>
            <w:tcW w:w="9360" w:type="dxa"/>
            <w:gridSpan w:val="2"/>
          </w:tcPr>
          <w:p w14:paraId="1E2E9F70" w14:textId="77777777" w:rsidR="009B58C8" w:rsidRPr="00036EE3" w:rsidRDefault="009B58C8" w:rsidP="00963C89">
            <w:pPr>
              <w:pStyle w:val="Chaptitle"/>
              <w:keepLines w:val="0"/>
              <w:tabs>
                <w:tab w:val="clear" w:pos="794"/>
                <w:tab w:val="clear" w:pos="1191"/>
                <w:tab w:val="clear" w:pos="1588"/>
                <w:tab w:val="clear" w:pos="1985"/>
              </w:tabs>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7DA74681" w14:textId="77777777" w:rsidR="009B58C8" w:rsidRPr="00036EE3" w:rsidRDefault="009B58C8" w:rsidP="00963C8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3" w:history="1">
              <w:r>
                <w:rPr>
                  <w:rStyle w:val="Hyperlink"/>
                  <w:b w:val="0"/>
                  <w:sz w:val="18"/>
                  <w:szCs w:val="18"/>
                  <w:lang w:val="en-US"/>
                </w:rPr>
                <w:t>http://www.itu.int/publ/R-REC/en</w:t>
              </w:r>
            </w:hyperlink>
            <w:r w:rsidRPr="00CE0A43">
              <w:rPr>
                <w:b w:val="0"/>
                <w:sz w:val="18"/>
                <w:szCs w:val="18"/>
                <w:lang w:val="en-US"/>
              </w:rPr>
              <w:t>)</w:t>
            </w:r>
          </w:p>
        </w:tc>
      </w:tr>
      <w:tr w:rsidR="009B58C8" w:rsidRPr="00036EE3" w14:paraId="741B3825" w14:textId="77777777" w:rsidTr="00963C89">
        <w:tc>
          <w:tcPr>
            <w:tcW w:w="1140" w:type="dxa"/>
          </w:tcPr>
          <w:p w14:paraId="2111B023" w14:textId="77777777" w:rsidR="009B58C8" w:rsidRPr="00036EE3" w:rsidRDefault="009B58C8" w:rsidP="00963C89">
            <w:pPr>
              <w:spacing w:before="200" w:after="100"/>
              <w:ind w:left="57"/>
              <w:rPr>
                <w:b/>
                <w:bCs/>
                <w:sz w:val="20"/>
                <w:lang w:val="en-US"/>
              </w:rPr>
            </w:pPr>
            <w:r w:rsidRPr="00036EE3">
              <w:rPr>
                <w:b/>
                <w:bCs/>
                <w:sz w:val="20"/>
                <w:lang w:val="en-US"/>
              </w:rPr>
              <w:t>Series</w:t>
            </w:r>
          </w:p>
        </w:tc>
        <w:tc>
          <w:tcPr>
            <w:tcW w:w="8220" w:type="dxa"/>
          </w:tcPr>
          <w:p w14:paraId="3E9EFB4B" w14:textId="77777777" w:rsidR="009B58C8" w:rsidRPr="00036EE3" w:rsidRDefault="009B58C8" w:rsidP="00963C8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40" w:after="100"/>
              <w:rPr>
                <w:bCs/>
                <w:sz w:val="20"/>
                <w:lang w:val="en-US"/>
              </w:rPr>
            </w:pPr>
            <w:r w:rsidRPr="00036EE3">
              <w:rPr>
                <w:bCs/>
                <w:sz w:val="20"/>
                <w:lang w:val="en-US"/>
              </w:rPr>
              <w:t>Title</w:t>
            </w:r>
          </w:p>
        </w:tc>
      </w:tr>
      <w:tr w:rsidR="009B58C8" w:rsidRPr="00036EE3" w14:paraId="50268451" w14:textId="77777777" w:rsidTr="00963C89">
        <w:tc>
          <w:tcPr>
            <w:tcW w:w="1140" w:type="dxa"/>
          </w:tcPr>
          <w:p w14:paraId="5345E3B8" w14:textId="77777777" w:rsidR="009B58C8" w:rsidRPr="00036EE3" w:rsidRDefault="009B58C8" w:rsidP="00963C89">
            <w:pPr>
              <w:spacing w:before="30" w:after="30"/>
              <w:ind w:left="57"/>
              <w:jc w:val="left"/>
              <w:rPr>
                <w:b/>
                <w:bCs/>
                <w:sz w:val="20"/>
                <w:lang w:val="en-US"/>
              </w:rPr>
            </w:pPr>
            <w:r w:rsidRPr="00036EE3">
              <w:rPr>
                <w:b/>
                <w:bCs/>
                <w:sz w:val="20"/>
                <w:lang w:val="en-US"/>
              </w:rPr>
              <w:t>BO</w:t>
            </w:r>
          </w:p>
        </w:tc>
        <w:tc>
          <w:tcPr>
            <w:tcW w:w="8220" w:type="dxa"/>
          </w:tcPr>
          <w:p w14:paraId="3B3DE27C" w14:textId="77777777" w:rsidR="009B58C8" w:rsidRPr="00036EE3" w:rsidRDefault="009B58C8" w:rsidP="00963C8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036EE3">
              <w:rPr>
                <w:b w:val="0"/>
                <w:bCs/>
                <w:sz w:val="20"/>
                <w:lang w:val="en-US"/>
              </w:rPr>
              <w:t>Satellite delivery</w:t>
            </w:r>
          </w:p>
        </w:tc>
      </w:tr>
      <w:tr w:rsidR="009B58C8" w:rsidRPr="001341EA" w14:paraId="2FC923AB" w14:textId="77777777" w:rsidTr="00963C89">
        <w:tc>
          <w:tcPr>
            <w:tcW w:w="1140" w:type="dxa"/>
            <w:tcBorders>
              <w:bottom w:val="nil"/>
            </w:tcBorders>
          </w:tcPr>
          <w:p w14:paraId="70AEE606" w14:textId="77777777" w:rsidR="009B58C8" w:rsidRPr="00036EE3" w:rsidRDefault="009B58C8" w:rsidP="00963C89">
            <w:pPr>
              <w:spacing w:before="30" w:after="30"/>
              <w:ind w:left="57"/>
              <w:jc w:val="left"/>
              <w:rPr>
                <w:b/>
                <w:bCs/>
                <w:sz w:val="20"/>
                <w:lang w:val="en-US"/>
              </w:rPr>
            </w:pPr>
            <w:r w:rsidRPr="00036EE3">
              <w:rPr>
                <w:b/>
                <w:bCs/>
                <w:sz w:val="20"/>
                <w:lang w:val="en-US"/>
              </w:rPr>
              <w:t>BR</w:t>
            </w:r>
          </w:p>
        </w:tc>
        <w:tc>
          <w:tcPr>
            <w:tcW w:w="8220" w:type="dxa"/>
            <w:tcBorders>
              <w:bottom w:val="nil"/>
            </w:tcBorders>
          </w:tcPr>
          <w:p w14:paraId="00BB62C7" w14:textId="77777777" w:rsidR="009B58C8" w:rsidRPr="00036EE3" w:rsidRDefault="009B58C8" w:rsidP="00963C8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036EE3">
              <w:rPr>
                <w:b w:val="0"/>
                <w:sz w:val="20"/>
                <w:lang w:val="en-US"/>
              </w:rPr>
              <w:t>Recording for production, archival and play-out; film for television</w:t>
            </w:r>
          </w:p>
        </w:tc>
      </w:tr>
      <w:tr w:rsidR="009B58C8" w:rsidRPr="00036EE3" w14:paraId="7E85492D" w14:textId="77777777" w:rsidTr="00963C89">
        <w:tc>
          <w:tcPr>
            <w:tcW w:w="1140" w:type="dxa"/>
            <w:tcBorders>
              <w:top w:val="nil"/>
              <w:bottom w:val="nil"/>
            </w:tcBorders>
            <w:shd w:val="clear" w:color="auto" w:fill="auto"/>
          </w:tcPr>
          <w:p w14:paraId="526A1384" w14:textId="77777777" w:rsidR="009B58C8" w:rsidRPr="007D224F" w:rsidRDefault="009B58C8" w:rsidP="00963C89">
            <w:pPr>
              <w:spacing w:before="30" w:after="30"/>
              <w:ind w:left="57"/>
              <w:jc w:val="left"/>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4A7B7D5E" w14:textId="77777777" w:rsidR="009B58C8" w:rsidRPr="007D224F" w:rsidRDefault="009B58C8" w:rsidP="00963C8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hAnsi="Times New Roman Bold"/>
                <w:b w:val="0"/>
                <w:sz w:val="20"/>
                <w:lang w:val="en-US"/>
              </w:rPr>
            </w:pPr>
            <w:r w:rsidRPr="007D224F">
              <w:rPr>
                <w:rFonts w:hAnsi="Times New Roman Bold"/>
                <w:b w:val="0"/>
                <w:sz w:val="20"/>
                <w:lang w:val="en-US"/>
              </w:rPr>
              <w:t>Broadcasting service (sound)</w:t>
            </w:r>
          </w:p>
        </w:tc>
      </w:tr>
      <w:tr w:rsidR="009B58C8" w:rsidRPr="00ED2695" w14:paraId="78F165A0" w14:textId="77777777" w:rsidTr="00963C89">
        <w:tc>
          <w:tcPr>
            <w:tcW w:w="1140" w:type="dxa"/>
            <w:tcBorders>
              <w:top w:val="nil"/>
              <w:bottom w:val="nil"/>
            </w:tcBorders>
            <w:shd w:val="clear" w:color="auto" w:fill="auto"/>
          </w:tcPr>
          <w:p w14:paraId="5A552EDE" w14:textId="77777777" w:rsidR="009B58C8" w:rsidRPr="00ED2695" w:rsidRDefault="009B58C8" w:rsidP="00963C89">
            <w:pPr>
              <w:spacing w:before="30" w:after="30"/>
              <w:ind w:left="57"/>
              <w:jc w:val="left"/>
              <w:rPr>
                <w:b/>
                <w:bCs/>
                <w:sz w:val="20"/>
                <w:lang w:val="en-US"/>
              </w:rPr>
            </w:pPr>
            <w:r w:rsidRPr="00ED2695">
              <w:rPr>
                <w:b/>
                <w:bCs/>
                <w:sz w:val="20"/>
                <w:lang w:val="en-US"/>
              </w:rPr>
              <w:t>BT</w:t>
            </w:r>
          </w:p>
        </w:tc>
        <w:tc>
          <w:tcPr>
            <w:tcW w:w="8220" w:type="dxa"/>
            <w:tcBorders>
              <w:top w:val="nil"/>
              <w:bottom w:val="nil"/>
            </w:tcBorders>
            <w:shd w:val="clear" w:color="auto" w:fill="auto"/>
          </w:tcPr>
          <w:p w14:paraId="10F3EDAB" w14:textId="77777777" w:rsidR="009B58C8" w:rsidRPr="00ED2695" w:rsidRDefault="009B58C8" w:rsidP="00963C8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ED2695">
              <w:rPr>
                <w:b w:val="0"/>
                <w:sz w:val="20"/>
                <w:lang w:val="en-US"/>
              </w:rPr>
              <w:t>Broadcasting service (television)</w:t>
            </w:r>
          </w:p>
        </w:tc>
      </w:tr>
      <w:tr w:rsidR="009B58C8" w:rsidRPr="007D224F" w14:paraId="4B209F9A" w14:textId="77777777" w:rsidTr="00963C89">
        <w:tc>
          <w:tcPr>
            <w:tcW w:w="1140" w:type="dxa"/>
            <w:tcBorders>
              <w:top w:val="nil"/>
              <w:bottom w:val="nil"/>
            </w:tcBorders>
            <w:shd w:val="clear" w:color="auto" w:fill="auto"/>
          </w:tcPr>
          <w:p w14:paraId="5FD4A748" w14:textId="77777777" w:rsidR="009B58C8" w:rsidRPr="0041667C" w:rsidRDefault="009B58C8" w:rsidP="00963C89">
            <w:pPr>
              <w:spacing w:before="30" w:after="30"/>
              <w:ind w:left="57"/>
              <w:jc w:val="left"/>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7C224E3E" w14:textId="77777777" w:rsidR="009B58C8" w:rsidRPr="0041667C" w:rsidRDefault="009B58C8" w:rsidP="00963C8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sz w:val="20"/>
                <w:lang w:val="fr-CH"/>
              </w:rPr>
            </w:pPr>
            <w:r w:rsidRPr="0041667C">
              <w:rPr>
                <w:rFonts w:hAnsi="Times New Roman Bold"/>
                <w:sz w:val="20"/>
                <w:lang w:val="fr-CH"/>
              </w:rPr>
              <w:t>Fixed service</w:t>
            </w:r>
          </w:p>
        </w:tc>
      </w:tr>
      <w:tr w:rsidR="009B58C8" w:rsidRPr="0041667C" w14:paraId="4B36FC31" w14:textId="77777777" w:rsidTr="00963C89">
        <w:tc>
          <w:tcPr>
            <w:tcW w:w="1140" w:type="dxa"/>
            <w:tcBorders>
              <w:top w:val="nil"/>
              <w:bottom w:val="nil"/>
            </w:tcBorders>
            <w:shd w:val="clear" w:color="auto" w:fill="F3F3F3"/>
          </w:tcPr>
          <w:p w14:paraId="3D97B32F" w14:textId="77777777" w:rsidR="009B58C8" w:rsidRPr="0041667C" w:rsidRDefault="009B58C8" w:rsidP="00963C89">
            <w:pPr>
              <w:spacing w:before="30" w:after="30"/>
              <w:ind w:left="57"/>
              <w:jc w:val="left"/>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7FC1DC8D" w14:textId="77777777" w:rsidR="009B58C8" w:rsidRPr="0041667C" w:rsidRDefault="009B58C8" w:rsidP="00963C8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ascii="Times New Roman Bold" w:hAnsi="Times New Roman Bold" w:cs="Times New Roman Bold"/>
                <w:b w:val="0"/>
                <w:bCs/>
                <w:color w:val="000080"/>
                <w:sz w:val="20"/>
                <w:lang w:val="en-US"/>
              </w:rPr>
            </w:pPr>
            <w:r w:rsidRPr="0041667C">
              <w:rPr>
                <w:rFonts w:ascii="Times New Roman Bold" w:hAnsi="Times New Roman Bold" w:cs="Times New Roman Bold"/>
                <w:b w:val="0"/>
                <w:bCs/>
                <w:color w:val="000080"/>
                <w:sz w:val="20"/>
                <w:lang w:val="en-US"/>
              </w:rPr>
              <w:t>Mobile, radiodetermination, amateur and related satellite services</w:t>
            </w:r>
          </w:p>
        </w:tc>
      </w:tr>
      <w:tr w:rsidR="009B58C8" w:rsidRPr="00036EE3" w14:paraId="754B01FB" w14:textId="77777777" w:rsidTr="00963C89">
        <w:tc>
          <w:tcPr>
            <w:tcW w:w="1140" w:type="dxa"/>
            <w:tcBorders>
              <w:top w:val="nil"/>
            </w:tcBorders>
          </w:tcPr>
          <w:p w14:paraId="1775BE18" w14:textId="77777777" w:rsidR="009B58C8" w:rsidRPr="00036EE3" w:rsidRDefault="009B58C8" w:rsidP="00963C89">
            <w:pPr>
              <w:spacing w:before="30" w:after="30"/>
              <w:ind w:left="57"/>
              <w:jc w:val="left"/>
              <w:rPr>
                <w:b/>
                <w:bCs/>
                <w:sz w:val="20"/>
                <w:lang w:val="fr-CH"/>
              </w:rPr>
            </w:pPr>
            <w:r w:rsidRPr="00036EE3">
              <w:rPr>
                <w:b/>
                <w:bCs/>
                <w:sz w:val="20"/>
                <w:lang w:val="fr-CH"/>
              </w:rPr>
              <w:t>P</w:t>
            </w:r>
          </w:p>
        </w:tc>
        <w:tc>
          <w:tcPr>
            <w:tcW w:w="8220" w:type="dxa"/>
            <w:tcBorders>
              <w:top w:val="nil"/>
            </w:tcBorders>
          </w:tcPr>
          <w:p w14:paraId="1B0A4D7A" w14:textId="77777777" w:rsidR="009B58C8" w:rsidRPr="00036EE3" w:rsidRDefault="009B58C8" w:rsidP="00963C89">
            <w:pPr>
              <w:spacing w:before="30" w:after="30"/>
              <w:jc w:val="left"/>
              <w:rPr>
                <w:sz w:val="20"/>
                <w:lang w:val="fr-CH"/>
              </w:rPr>
            </w:pPr>
            <w:r w:rsidRPr="00036EE3">
              <w:rPr>
                <w:sz w:val="20"/>
                <w:lang w:val="fr-CH"/>
              </w:rPr>
              <w:t>Radiowave propagation</w:t>
            </w:r>
          </w:p>
        </w:tc>
      </w:tr>
      <w:tr w:rsidR="009B58C8" w:rsidRPr="00036EE3" w14:paraId="48844703" w14:textId="77777777" w:rsidTr="00963C89">
        <w:tc>
          <w:tcPr>
            <w:tcW w:w="1140" w:type="dxa"/>
          </w:tcPr>
          <w:p w14:paraId="5997F105" w14:textId="77777777" w:rsidR="009B58C8" w:rsidRPr="00036EE3" w:rsidRDefault="009B58C8" w:rsidP="00963C89">
            <w:pPr>
              <w:spacing w:before="30" w:after="30"/>
              <w:ind w:left="57"/>
              <w:jc w:val="left"/>
              <w:rPr>
                <w:b/>
                <w:bCs/>
                <w:sz w:val="20"/>
                <w:lang w:val="en-US"/>
              </w:rPr>
            </w:pPr>
            <w:r w:rsidRPr="00036EE3">
              <w:rPr>
                <w:b/>
                <w:bCs/>
                <w:sz w:val="20"/>
                <w:lang w:val="en-US"/>
              </w:rPr>
              <w:t>RA</w:t>
            </w:r>
          </w:p>
        </w:tc>
        <w:tc>
          <w:tcPr>
            <w:tcW w:w="8220" w:type="dxa"/>
          </w:tcPr>
          <w:p w14:paraId="350629F4" w14:textId="77777777" w:rsidR="009B58C8" w:rsidRPr="00036EE3" w:rsidRDefault="009B58C8" w:rsidP="00963C8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036EE3">
              <w:rPr>
                <w:sz w:val="20"/>
                <w:lang w:val="en-US"/>
              </w:rPr>
              <w:t>Radio astronomy</w:t>
            </w:r>
          </w:p>
        </w:tc>
      </w:tr>
      <w:tr w:rsidR="009B58C8" w:rsidRPr="00036EE3" w14:paraId="708C7A16" w14:textId="77777777" w:rsidTr="00963C89">
        <w:tc>
          <w:tcPr>
            <w:tcW w:w="1140" w:type="dxa"/>
          </w:tcPr>
          <w:p w14:paraId="15A521F9" w14:textId="77777777" w:rsidR="009B58C8" w:rsidRPr="00036EE3" w:rsidRDefault="009B58C8" w:rsidP="00963C89">
            <w:pPr>
              <w:spacing w:before="30" w:after="30"/>
              <w:ind w:left="57"/>
              <w:jc w:val="left"/>
              <w:rPr>
                <w:b/>
                <w:bCs/>
                <w:sz w:val="20"/>
                <w:lang w:val="en-US"/>
              </w:rPr>
            </w:pPr>
            <w:r w:rsidRPr="00036EE3">
              <w:rPr>
                <w:b/>
                <w:bCs/>
                <w:sz w:val="20"/>
                <w:lang w:val="en-US"/>
              </w:rPr>
              <w:t>RS</w:t>
            </w:r>
          </w:p>
        </w:tc>
        <w:tc>
          <w:tcPr>
            <w:tcW w:w="8220" w:type="dxa"/>
          </w:tcPr>
          <w:p w14:paraId="7B1505CD" w14:textId="77777777" w:rsidR="009B58C8" w:rsidRPr="00036EE3" w:rsidRDefault="009B58C8" w:rsidP="00963C8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036EE3">
              <w:rPr>
                <w:sz w:val="20"/>
                <w:lang w:val="en-US"/>
              </w:rPr>
              <w:t>Remote sensing systems</w:t>
            </w:r>
          </w:p>
        </w:tc>
      </w:tr>
      <w:tr w:rsidR="009B58C8" w:rsidRPr="00036EE3" w14:paraId="2A5A3391" w14:textId="77777777" w:rsidTr="00963C89">
        <w:tc>
          <w:tcPr>
            <w:tcW w:w="1140" w:type="dxa"/>
          </w:tcPr>
          <w:p w14:paraId="58349E7E" w14:textId="77777777" w:rsidR="009B58C8" w:rsidRPr="00036EE3" w:rsidRDefault="009B58C8" w:rsidP="00963C89">
            <w:pPr>
              <w:spacing w:before="30" w:after="30"/>
              <w:ind w:left="57"/>
              <w:jc w:val="left"/>
              <w:rPr>
                <w:b/>
                <w:bCs/>
                <w:sz w:val="20"/>
                <w:lang w:val="en-US"/>
              </w:rPr>
            </w:pPr>
            <w:r w:rsidRPr="00036EE3">
              <w:rPr>
                <w:b/>
                <w:bCs/>
                <w:sz w:val="20"/>
                <w:lang w:val="en-US"/>
              </w:rPr>
              <w:t>S</w:t>
            </w:r>
          </w:p>
        </w:tc>
        <w:tc>
          <w:tcPr>
            <w:tcW w:w="8220" w:type="dxa"/>
          </w:tcPr>
          <w:p w14:paraId="75B13564" w14:textId="77777777" w:rsidR="009B58C8" w:rsidRPr="00036EE3" w:rsidRDefault="009B58C8" w:rsidP="00963C89">
            <w:pPr>
              <w:spacing w:before="30" w:after="30"/>
              <w:jc w:val="left"/>
              <w:rPr>
                <w:sz w:val="20"/>
                <w:lang w:val="en-US"/>
              </w:rPr>
            </w:pPr>
            <w:r w:rsidRPr="00036EE3">
              <w:rPr>
                <w:sz w:val="20"/>
                <w:lang w:val="en-US"/>
              </w:rPr>
              <w:t>Fixed-satellite service</w:t>
            </w:r>
          </w:p>
        </w:tc>
      </w:tr>
      <w:tr w:rsidR="009B58C8" w:rsidRPr="00036EE3" w14:paraId="6701D811" w14:textId="77777777" w:rsidTr="00963C89">
        <w:tc>
          <w:tcPr>
            <w:tcW w:w="1140" w:type="dxa"/>
          </w:tcPr>
          <w:p w14:paraId="61790D6D" w14:textId="77777777" w:rsidR="009B58C8" w:rsidRPr="00036EE3" w:rsidRDefault="009B58C8" w:rsidP="00963C89">
            <w:pPr>
              <w:spacing w:before="30" w:after="30"/>
              <w:ind w:left="57"/>
              <w:jc w:val="left"/>
              <w:rPr>
                <w:b/>
                <w:bCs/>
                <w:sz w:val="20"/>
                <w:lang w:val="en-US"/>
              </w:rPr>
            </w:pPr>
            <w:r w:rsidRPr="00036EE3">
              <w:rPr>
                <w:b/>
                <w:bCs/>
                <w:sz w:val="20"/>
                <w:lang w:val="en-US"/>
              </w:rPr>
              <w:t>SA</w:t>
            </w:r>
          </w:p>
        </w:tc>
        <w:tc>
          <w:tcPr>
            <w:tcW w:w="8220" w:type="dxa"/>
          </w:tcPr>
          <w:p w14:paraId="7C0500EF" w14:textId="77777777" w:rsidR="009B58C8" w:rsidRPr="00036EE3" w:rsidRDefault="009B58C8" w:rsidP="00963C89">
            <w:pPr>
              <w:spacing w:before="30" w:after="30"/>
              <w:jc w:val="left"/>
              <w:rPr>
                <w:sz w:val="20"/>
                <w:lang w:val="en-US"/>
              </w:rPr>
            </w:pPr>
            <w:r w:rsidRPr="00036EE3">
              <w:rPr>
                <w:sz w:val="20"/>
                <w:lang w:val="en-US"/>
              </w:rPr>
              <w:t>Space applications and meteorology</w:t>
            </w:r>
          </w:p>
        </w:tc>
      </w:tr>
      <w:tr w:rsidR="009B58C8" w:rsidRPr="001341EA" w14:paraId="0594A5B1" w14:textId="77777777" w:rsidTr="00963C89">
        <w:tc>
          <w:tcPr>
            <w:tcW w:w="1140" w:type="dxa"/>
            <w:tcBorders>
              <w:bottom w:val="nil"/>
            </w:tcBorders>
          </w:tcPr>
          <w:p w14:paraId="4CCAFF22" w14:textId="77777777" w:rsidR="009B58C8" w:rsidRPr="00036EE3" w:rsidRDefault="009B58C8" w:rsidP="00963C89">
            <w:pPr>
              <w:spacing w:before="30" w:after="30"/>
              <w:ind w:left="57"/>
              <w:jc w:val="left"/>
              <w:rPr>
                <w:b/>
                <w:bCs/>
                <w:sz w:val="20"/>
                <w:lang w:val="en-US"/>
              </w:rPr>
            </w:pPr>
            <w:r w:rsidRPr="00036EE3">
              <w:rPr>
                <w:b/>
                <w:bCs/>
                <w:sz w:val="20"/>
                <w:lang w:val="en-US"/>
              </w:rPr>
              <w:t>SF</w:t>
            </w:r>
          </w:p>
        </w:tc>
        <w:tc>
          <w:tcPr>
            <w:tcW w:w="8220" w:type="dxa"/>
            <w:tcBorders>
              <w:bottom w:val="nil"/>
            </w:tcBorders>
          </w:tcPr>
          <w:p w14:paraId="22AA97F7" w14:textId="77777777" w:rsidR="009B58C8" w:rsidRPr="00036EE3" w:rsidRDefault="009B58C8" w:rsidP="00963C89">
            <w:pPr>
              <w:spacing w:before="30" w:after="30"/>
              <w:jc w:val="left"/>
              <w:rPr>
                <w:sz w:val="20"/>
                <w:lang w:val="en-US"/>
              </w:rPr>
            </w:pPr>
            <w:r w:rsidRPr="00036EE3">
              <w:rPr>
                <w:sz w:val="20"/>
                <w:lang w:val="en-US"/>
              </w:rPr>
              <w:t>Frequency sharing and coordination between fixed-satellite and fixed service systems</w:t>
            </w:r>
          </w:p>
        </w:tc>
      </w:tr>
      <w:tr w:rsidR="009B58C8" w:rsidRPr="00036EE3" w14:paraId="5B7DF35A" w14:textId="77777777" w:rsidTr="00963C89">
        <w:tc>
          <w:tcPr>
            <w:tcW w:w="1140" w:type="dxa"/>
            <w:tcBorders>
              <w:top w:val="nil"/>
              <w:bottom w:val="nil"/>
            </w:tcBorders>
            <w:shd w:val="clear" w:color="auto" w:fill="auto"/>
          </w:tcPr>
          <w:p w14:paraId="32A52B4D" w14:textId="77777777" w:rsidR="009B58C8" w:rsidRPr="000A4386" w:rsidRDefault="009B58C8" w:rsidP="00963C89">
            <w:pPr>
              <w:spacing w:before="30" w:after="30"/>
              <w:ind w:left="57"/>
              <w:jc w:val="left"/>
              <w:rPr>
                <w:b/>
                <w:bCs/>
                <w:sz w:val="20"/>
                <w:lang w:val="en-US"/>
              </w:rPr>
            </w:pPr>
            <w:r w:rsidRPr="000A4386">
              <w:rPr>
                <w:b/>
                <w:bCs/>
                <w:sz w:val="20"/>
                <w:lang w:val="en-US"/>
              </w:rPr>
              <w:t>SM</w:t>
            </w:r>
          </w:p>
        </w:tc>
        <w:tc>
          <w:tcPr>
            <w:tcW w:w="8220" w:type="dxa"/>
            <w:tcBorders>
              <w:top w:val="nil"/>
              <w:bottom w:val="nil"/>
            </w:tcBorders>
            <w:shd w:val="clear" w:color="auto" w:fill="auto"/>
          </w:tcPr>
          <w:p w14:paraId="057B0510" w14:textId="77777777" w:rsidR="009B58C8" w:rsidRPr="000A4386" w:rsidRDefault="009B58C8" w:rsidP="00963C89">
            <w:pPr>
              <w:spacing w:before="30" w:after="30"/>
              <w:jc w:val="left"/>
              <w:rPr>
                <w:sz w:val="20"/>
                <w:lang w:val="en-US"/>
              </w:rPr>
            </w:pPr>
            <w:r w:rsidRPr="000A4386">
              <w:rPr>
                <w:sz w:val="20"/>
                <w:lang w:val="en-US"/>
              </w:rPr>
              <w:t>Spectrum management</w:t>
            </w:r>
          </w:p>
        </w:tc>
      </w:tr>
      <w:tr w:rsidR="009B58C8" w:rsidRPr="00036EE3" w14:paraId="20BC8795" w14:textId="77777777" w:rsidTr="00963C89">
        <w:tc>
          <w:tcPr>
            <w:tcW w:w="1140" w:type="dxa"/>
            <w:tcBorders>
              <w:top w:val="nil"/>
            </w:tcBorders>
          </w:tcPr>
          <w:p w14:paraId="09EDBAE9" w14:textId="77777777" w:rsidR="009B58C8" w:rsidRPr="00036EE3" w:rsidRDefault="009B58C8" w:rsidP="00963C89">
            <w:pPr>
              <w:spacing w:before="30" w:after="30"/>
              <w:ind w:left="57"/>
              <w:jc w:val="left"/>
              <w:rPr>
                <w:b/>
                <w:bCs/>
                <w:sz w:val="20"/>
                <w:lang w:val="en-US"/>
              </w:rPr>
            </w:pPr>
            <w:r w:rsidRPr="00036EE3">
              <w:rPr>
                <w:b/>
                <w:bCs/>
                <w:sz w:val="20"/>
                <w:lang w:val="en-US"/>
              </w:rPr>
              <w:t>SNG</w:t>
            </w:r>
          </w:p>
        </w:tc>
        <w:tc>
          <w:tcPr>
            <w:tcW w:w="8220" w:type="dxa"/>
            <w:tcBorders>
              <w:top w:val="nil"/>
            </w:tcBorders>
          </w:tcPr>
          <w:p w14:paraId="00282FC0" w14:textId="77777777" w:rsidR="009B58C8" w:rsidRPr="00036EE3" w:rsidRDefault="009B58C8" w:rsidP="00963C89">
            <w:pPr>
              <w:spacing w:before="30" w:after="30"/>
              <w:jc w:val="left"/>
              <w:rPr>
                <w:sz w:val="20"/>
                <w:lang w:val="en-US"/>
              </w:rPr>
            </w:pPr>
            <w:r w:rsidRPr="00036EE3">
              <w:rPr>
                <w:sz w:val="20"/>
                <w:lang w:val="en-US"/>
              </w:rPr>
              <w:t>Satellite news gathering</w:t>
            </w:r>
          </w:p>
        </w:tc>
      </w:tr>
      <w:tr w:rsidR="009B58C8" w:rsidRPr="001341EA" w14:paraId="48E3C368" w14:textId="77777777" w:rsidTr="00963C89">
        <w:tc>
          <w:tcPr>
            <w:tcW w:w="1140" w:type="dxa"/>
          </w:tcPr>
          <w:p w14:paraId="7BAA26C2" w14:textId="77777777" w:rsidR="009B58C8" w:rsidRPr="00036EE3" w:rsidRDefault="009B58C8" w:rsidP="00963C89">
            <w:pPr>
              <w:spacing w:before="30" w:after="30"/>
              <w:ind w:left="57"/>
              <w:jc w:val="left"/>
              <w:rPr>
                <w:b/>
                <w:bCs/>
                <w:sz w:val="20"/>
                <w:lang w:val="en-US"/>
              </w:rPr>
            </w:pPr>
            <w:r w:rsidRPr="00036EE3">
              <w:rPr>
                <w:b/>
                <w:bCs/>
                <w:sz w:val="20"/>
                <w:lang w:val="en-US"/>
              </w:rPr>
              <w:t>TF</w:t>
            </w:r>
          </w:p>
        </w:tc>
        <w:tc>
          <w:tcPr>
            <w:tcW w:w="8220" w:type="dxa"/>
          </w:tcPr>
          <w:p w14:paraId="499DE194" w14:textId="77777777" w:rsidR="009B58C8" w:rsidRPr="00036EE3" w:rsidRDefault="009B58C8" w:rsidP="00963C89">
            <w:pPr>
              <w:spacing w:before="30" w:after="30"/>
              <w:jc w:val="left"/>
              <w:rPr>
                <w:sz w:val="20"/>
                <w:lang w:val="en-US"/>
              </w:rPr>
            </w:pPr>
            <w:r w:rsidRPr="00036EE3">
              <w:rPr>
                <w:sz w:val="20"/>
                <w:lang w:val="en-US"/>
              </w:rPr>
              <w:t>Time signals and frequency standards emissions</w:t>
            </w:r>
          </w:p>
        </w:tc>
      </w:tr>
      <w:tr w:rsidR="009B58C8" w:rsidRPr="00036EE3" w14:paraId="4F352762" w14:textId="77777777" w:rsidTr="00963C89">
        <w:tc>
          <w:tcPr>
            <w:tcW w:w="1140" w:type="dxa"/>
          </w:tcPr>
          <w:p w14:paraId="64CC420C" w14:textId="77777777" w:rsidR="009B58C8" w:rsidRPr="00036EE3" w:rsidRDefault="009B58C8" w:rsidP="00963C89">
            <w:pPr>
              <w:spacing w:before="30" w:after="30"/>
              <w:ind w:left="57"/>
              <w:jc w:val="left"/>
              <w:rPr>
                <w:b/>
                <w:bCs/>
                <w:sz w:val="20"/>
                <w:lang w:val="en-US"/>
              </w:rPr>
            </w:pPr>
            <w:r w:rsidRPr="00036EE3">
              <w:rPr>
                <w:b/>
                <w:bCs/>
                <w:sz w:val="20"/>
                <w:lang w:val="en-US"/>
              </w:rPr>
              <w:t>V</w:t>
            </w:r>
          </w:p>
        </w:tc>
        <w:tc>
          <w:tcPr>
            <w:tcW w:w="8220" w:type="dxa"/>
          </w:tcPr>
          <w:p w14:paraId="0B0EBB53" w14:textId="77777777" w:rsidR="009B58C8" w:rsidRPr="00036EE3" w:rsidRDefault="009B58C8" w:rsidP="00963C89">
            <w:pPr>
              <w:spacing w:before="30" w:after="180"/>
              <w:jc w:val="left"/>
              <w:rPr>
                <w:sz w:val="20"/>
                <w:lang w:val="en-US"/>
              </w:rPr>
            </w:pPr>
            <w:r w:rsidRPr="00036EE3">
              <w:rPr>
                <w:sz w:val="20"/>
                <w:lang w:val="en-US"/>
              </w:rPr>
              <w:t>Vocabulary and related subjects</w:t>
            </w:r>
          </w:p>
        </w:tc>
      </w:tr>
    </w:tbl>
    <w:p w14:paraId="4534B856" w14:textId="77777777" w:rsidR="009B58C8" w:rsidRPr="00036EE3" w:rsidRDefault="009B58C8" w:rsidP="009B58C8">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9B58C8" w14:paraId="510A28E9" w14:textId="77777777" w:rsidTr="00963C89">
        <w:tc>
          <w:tcPr>
            <w:tcW w:w="720" w:type="dxa"/>
          </w:tcPr>
          <w:p w14:paraId="12909E00" w14:textId="77777777" w:rsidR="009B58C8" w:rsidRDefault="009B58C8" w:rsidP="00963C89">
            <w:pPr>
              <w:jc w:val="center"/>
              <w:rPr>
                <w:sz w:val="22"/>
                <w:lang w:val="en-US"/>
              </w:rPr>
            </w:pPr>
          </w:p>
        </w:tc>
      </w:tr>
    </w:tbl>
    <w:p w14:paraId="0DD0545B" w14:textId="77777777" w:rsidR="009B58C8" w:rsidRPr="00036EE3" w:rsidRDefault="009B58C8" w:rsidP="009B58C8">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9B58C8" w:rsidRPr="001341EA" w14:paraId="2E3D94C1" w14:textId="77777777" w:rsidTr="00963C89">
        <w:tc>
          <w:tcPr>
            <w:tcW w:w="9360" w:type="dxa"/>
          </w:tcPr>
          <w:p w14:paraId="0C40D525" w14:textId="77777777" w:rsidR="009B58C8" w:rsidRPr="002F5199" w:rsidRDefault="009B58C8" w:rsidP="00963C89">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0B807F51" w14:textId="77777777" w:rsidR="009B58C8" w:rsidRDefault="009B58C8" w:rsidP="009B58C8">
      <w:pPr>
        <w:spacing w:before="0"/>
        <w:jc w:val="center"/>
        <w:rPr>
          <w:sz w:val="22"/>
          <w:lang w:val="en-US"/>
        </w:rPr>
      </w:pPr>
    </w:p>
    <w:p w14:paraId="5BA0F9AD" w14:textId="77777777" w:rsidR="009B58C8" w:rsidRDefault="009B58C8" w:rsidP="009B58C8">
      <w:pPr>
        <w:spacing w:before="0"/>
        <w:jc w:val="center"/>
        <w:rPr>
          <w:sz w:val="22"/>
          <w:lang w:val="en-US"/>
        </w:rPr>
      </w:pPr>
    </w:p>
    <w:p w14:paraId="499744FA" w14:textId="77777777" w:rsidR="009B58C8" w:rsidRPr="002F5199" w:rsidRDefault="009B58C8" w:rsidP="009B58C8">
      <w:pPr>
        <w:spacing w:before="0"/>
        <w:jc w:val="right"/>
        <w:rPr>
          <w:i/>
          <w:iCs/>
          <w:sz w:val="20"/>
          <w:lang w:val="en-US"/>
        </w:rPr>
      </w:pPr>
      <w:r w:rsidRPr="002F5199">
        <w:rPr>
          <w:i/>
          <w:iCs/>
          <w:sz w:val="20"/>
          <w:lang w:val="en-US"/>
        </w:rPr>
        <w:t>Electronic Publication</w:t>
      </w:r>
    </w:p>
    <w:p w14:paraId="4B3E1093" w14:textId="77777777" w:rsidR="009B58C8" w:rsidRPr="002F5199" w:rsidRDefault="009B58C8" w:rsidP="009B58C8">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270EA481" w14:textId="77777777" w:rsidR="009B58C8" w:rsidRDefault="009B58C8" w:rsidP="009B58C8">
      <w:pPr>
        <w:jc w:val="center"/>
        <w:rPr>
          <w:sz w:val="22"/>
          <w:lang w:val="en-US"/>
        </w:rPr>
      </w:pPr>
    </w:p>
    <w:p w14:paraId="77C9BF2D" w14:textId="77777777" w:rsidR="009B58C8" w:rsidRPr="00470E28" w:rsidRDefault="009B58C8" w:rsidP="009B58C8">
      <w:pPr>
        <w:jc w:val="center"/>
        <w:rPr>
          <w:sz w:val="20"/>
          <w:lang w:val="en-US"/>
        </w:rPr>
      </w:pPr>
      <w:r w:rsidRPr="00470E28">
        <w:rPr>
          <w:sz w:val="20"/>
          <w:lang w:val="en-US"/>
        </w:rPr>
        <w:sym w:font="Symbol" w:char="F0E3"/>
      </w:r>
      <w:r w:rsidRPr="00470E28">
        <w:rPr>
          <w:sz w:val="20"/>
          <w:lang w:val="en-US"/>
        </w:rPr>
        <w:t xml:space="preserve"> ITU </w:t>
      </w:r>
      <w:bookmarkStart w:id="2" w:name="iiannee"/>
      <w:bookmarkEnd w:id="2"/>
      <w:r w:rsidRPr="00470E28">
        <w:rPr>
          <w:sz w:val="20"/>
          <w:lang w:val="en-US"/>
        </w:rPr>
        <w:t>20</w:t>
      </w:r>
      <w:r>
        <w:rPr>
          <w:sz w:val="20"/>
          <w:lang w:val="en-US"/>
        </w:rPr>
        <w:t>14</w:t>
      </w:r>
    </w:p>
    <w:p w14:paraId="11B82B25" w14:textId="77777777" w:rsidR="009B58C8" w:rsidRPr="00470E28" w:rsidRDefault="009B58C8" w:rsidP="009B58C8">
      <w:pPr>
        <w:rPr>
          <w:sz w:val="18"/>
          <w:szCs w:val="18"/>
          <w:lang w:val="en-US"/>
        </w:rPr>
      </w:pPr>
      <w:r w:rsidRPr="00470E28">
        <w:rPr>
          <w:sz w:val="18"/>
          <w:szCs w:val="18"/>
          <w:lang w:val="en-US"/>
        </w:rPr>
        <w:lastRenderedPageBreak/>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615BDF6A" w14:textId="77777777" w:rsidR="009B58C8" w:rsidRDefault="009B58C8" w:rsidP="009B58C8">
      <w:pPr>
        <w:spacing w:before="160"/>
        <w:rPr>
          <w:i/>
          <w:sz w:val="20"/>
          <w:lang w:val="en-US"/>
        </w:rPr>
        <w:sectPr w:rsidR="009B58C8" w:rsidSect="00963C89">
          <w:headerReference w:type="even" r:id="rId14"/>
          <w:headerReference w:type="default" r:id="rId15"/>
          <w:pgSz w:w="11907" w:h="16834" w:code="9"/>
          <w:pgMar w:top="1418" w:right="1134" w:bottom="1134" w:left="1134" w:header="720" w:footer="482" w:gutter="0"/>
          <w:paperSrc w:first="15" w:other="15"/>
          <w:pgNumType w:fmt="lowerRoman" w:start="2"/>
          <w:cols w:space="720"/>
        </w:sectPr>
      </w:pPr>
    </w:p>
    <w:p w14:paraId="1C96CF75" w14:textId="77777777" w:rsidR="009B58C8" w:rsidRPr="009B58C8" w:rsidRDefault="009B58C8" w:rsidP="009B58C8">
      <w:pPr>
        <w:pStyle w:val="RecNo"/>
        <w:spacing w:before="0"/>
        <w:rPr>
          <w:lang w:val="en-US"/>
        </w:rPr>
      </w:pPr>
      <w:bookmarkStart w:id="3" w:name="irecnoe"/>
      <w:bookmarkEnd w:id="3"/>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60A18F32" w14:textId="77777777" w:rsidR="00A6617B" w:rsidRDefault="009B58C8" w:rsidP="009B58C8">
      <w:pPr>
        <w:pStyle w:val="Rectitle"/>
        <w:rPr>
          <w:lang w:val="en-GB"/>
        </w:rPr>
      </w:pPr>
      <w:r w:rsidRPr="00A10219">
        <w:rPr>
          <w:lang w:val="en-GB"/>
        </w:rPr>
        <w:t xml:space="preserve">Characteristics of broadband radio </w:t>
      </w:r>
      <w:r w:rsidRPr="009B58C8">
        <w:rPr>
          <w:lang w:val="en-GB"/>
        </w:rPr>
        <w:t>local</w:t>
      </w:r>
      <w:r w:rsidRPr="00A10219">
        <w:rPr>
          <w:lang w:val="en-GB"/>
        </w:rPr>
        <w:t xml:space="preserve"> area networks</w:t>
      </w:r>
    </w:p>
    <w:p w14:paraId="30FF6D3F" w14:textId="77777777" w:rsidR="009B58C8" w:rsidRPr="00A10219" w:rsidRDefault="009B58C8" w:rsidP="009B58C8">
      <w:pPr>
        <w:pStyle w:val="Recref"/>
        <w:spacing w:before="240"/>
        <w:rPr>
          <w:lang w:val="en-GB"/>
        </w:rPr>
      </w:pPr>
      <w:r w:rsidRPr="00A10219">
        <w:rPr>
          <w:lang w:val="en-GB"/>
        </w:rPr>
        <w:t>(Questions ITU-R 212/5 and ITU-R 238/5)</w:t>
      </w:r>
    </w:p>
    <w:p w14:paraId="520EDBEF" w14:textId="77777777" w:rsidR="009B58C8" w:rsidRPr="00A10219" w:rsidRDefault="009B58C8" w:rsidP="009B58C8">
      <w:pPr>
        <w:pStyle w:val="Recdate"/>
        <w:rPr>
          <w:lang w:val="en-GB"/>
        </w:rPr>
      </w:pPr>
      <w:r w:rsidRPr="00A10219">
        <w:rPr>
          <w:lang w:val="en-GB"/>
        </w:rPr>
        <w:t>(2000-2002-2003-2008-2010</w:t>
      </w:r>
      <w:r w:rsidR="0072266A">
        <w:rPr>
          <w:lang w:val="en-GB"/>
        </w:rPr>
        <w:t>-2014</w:t>
      </w:r>
      <w:r w:rsidRPr="00A10219">
        <w:rPr>
          <w:lang w:val="en-GB"/>
        </w:rPr>
        <w:t>)</w:t>
      </w:r>
    </w:p>
    <w:p w14:paraId="1F1835B2" w14:textId="77777777" w:rsidR="009B58C8" w:rsidRPr="00A10219" w:rsidRDefault="009B58C8" w:rsidP="009B58C8">
      <w:pPr>
        <w:pStyle w:val="HeadingSum"/>
        <w:rPr>
          <w:lang w:val="en-GB"/>
        </w:rPr>
      </w:pPr>
      <w:r w:rsidRPr="00A10219">
        <w:rPr>
          <w:lang w:val="en-GB"/>
        </w:rPr>
        <w:t>Scope</w:t>
      </w:r>
    </w:p>
    <w:p w14:paraId="7ED0A748" w14:textId="77777777" w:rsidR="009B58C8" w:rsidRPr="00A10219" w:rsidRDefault="009B58C8" w:rsidP="009B58C8">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25AE6926" w14:textId="77777777" w:rsidR="009B58C8" w:rsidRPr="00A10219" w:rsidRDefault="009B58C8" w:rsidP="009B58C8">
      <w:pPr>
        <w:pStyle w:val="Normalaftertitle"/>
        <w:rPr>
          <w:lang w:val="en-GB"/>
        </w:rPr>
      </w:pPr>
      <w:r w:rsidRPr="00A10219">
        <w:rPr>
          <w:lang w:val="en-GB"/>
        </w:rPr>
        <w:t>The ITU Radiocommunication Assembly,</w:t>
      </w:r>
    </w:p>
    <w:p w14:paraId="2F04912D" w14:textId="77777777" w:rsidR="009B58C8" w:rsidRPr="00A10219" w:rsidRDefault="009B58C8" w:rsidP="009B58C8">
      <w:pPr>
        <w:pStyle w:val="Call"/>
        <w:rPr>
          <w:lang w:val="en-GB"/>
        </w:rPr>
      </w:pPr>
      <w:r w:rsidRPr="00A10219">
        <w:rPr>
          <w:lang w:val="en-GB"/>
        </w:rPr>
        <w:t>considering</w:t>
      </w:r>
    </w:p>
    <w:p w14:paraId="5D4231EE" w14:textId="77777777" w:rsidR="009B58C8" w:rsidRPr="00A10219" w:rsidRDefault="009B58C8" w:rsidP="0072266A">
      <w:pPr>
        <w:rPr>
          <w:lang w:val="en-GB"/>
        </w:rPr>
      </w:pPr>
      <w:r w:rsidRPr="00606DB7">
        <w:rPr>
          <w:i/>
          <w:iCs/>
          <w:lang w:val="en-GB"/>
        </w:rPr>
        <w:t>a)</w:t>
      </w:r>
      <w:r w:rsidRPr="00A10219">
        <w:rPr>
          <w:lang w:val="en-GB"/>
        </w:rPr>
        <w:tab/>
        <w:t>that broadband radio local area networks (RLANs) are widely used for fixed, semi</w:t>
      </w:r>
      <w:r w:rsidRPr="00A10219">
        <w:rPr>
          <w:lang w:val="en-GB"/>
        </w:rPr>
        <w:noBreakHyphen/>
        <w:t>fixed (transportable) and portable computer equipment for a variety of broadband applications;</w:t>
      </w:r>
    </w:p>
    <w:p w14:paraId="4F825558" w14:textId="77777777" w:rsidR="009B58C8" w:rsidRPr="00A10219" w:rsidRDefault="009B58C8" w:rsidP="009B58C8">
      <w:pPr>
        <w:rPr>
          <w:lang w:val="en-GB"/>
        </w:rPr>
      </w:pPr>
      <w:r w:rsidRPr="00606DB7">
        <w:rPr>
          <w:i/>
          <w:iCs/>
          <w:lang w:val="en-GB"/>
        </w:rPr>
        <w:t>b)</w:t>
      </w:r>
      <w:r w:rsidRPr="00A10219">
        <w:rPr>
          <w:lang w:val="en-GB"/>
        </w:rPr>
        <w:tab/>
        <w:t>that broadband RLANs are used for fixed, nomadic and mobile wireless access applications;</w:t>
      </w:r>
    </w:p>
    <w:p w14:paraId="561101A9" w14:textId="77777777" w:rsidR="009B58C8" w:rsidRPr="00A10219" w:rsidRDefault="009B58C8" w:rsidP="0072266A">
      <w:pPr>
        <w:rPr>
          <w:lang w:val="en-GB"/>
        </w:rPr>
      </w:pPr>
      <w:r w:rsidRPr="00606DB7">
        <w:rPr>
          <w:i/>
          <w:iCs/>
          <w:lang w:val="en-GB"/>
        </w:rPr>
        <w:t>c)</w:t>
      </w:r>
      <w:r w:rsidRPr="00A10219">
        <w:rPr>
          <w:i/>
          <w:lang w:val="en-GB"/>
        </w:rPr>
        <w:tab/>
      </w:r>
      <w:r w:rsidRPr="00A10219">
        <w:rPr>
          <w:lang w:val="en-GB"/>
        </w:rPr>
        <w:t>that broadband RLAN standards currently being developed are compatible with current wired LAN standards;</w:t>
      </w:r>
    </w:p>
    <w:p w14:paraId="6579916D" w14:textId="77777777" w:rsidR="009B58C8" w:rsidRPr="00A10219" w:rsidRDefault="009B58C8" w:rsidP="0072266A">
      <w:pPr>
        <w:rPr>
          <w:lang w:val="en-GB"/>
        </w:rPr>
      </w:pPr>
      <w:r w:rsidRPr="00606DB7">
        <w:rPr>
          <w:i/>
          <w:iCs/>
          <w:lang w:val="en-GB"/>
        </w:rPr>
        <w:t>d)</w:t>
      </w:r>
      <w:r w:rsidRPr="00A10219">
        <w:rPr>
          <w:lang w:val="en-GB"/>
        </w:rPr>
        <w:tab/>
        <w:t>that it is desirable to establish guidelines for broadband RLANs in various frequency bands;</w:t>
      </w:r>
    </w:p>
    <w:p w14:paraId="03CCE50F" w14:textId="77777777" w:rsidR="009B58C8" w:rsidRPr="00A10219" w:rsidRDefault="009B58C8" w:rsidP="009B58C8">
      <w:pPr>
        <w:rPr>
          <w:lang w:val="en-GB"/>
        </w:rPr>
      </w:pPr>
      <w:r w:rsidRPr="00606DB7">
        <w:rPr>
          <w:i/>
          <w:iCs/>
          <w:lang w:val="en-GB"/>
        </w:rPr>
        <w:t>e)</w:t>
      </w:r>
      <w:r w:rsidRPr="00A10219">
        <w:rPr>
          <w:lang w:val="en-GB"/>
        </w:rPr>
        <w:tab/>
        <w:t>that broadband RLANs should be implemented with careful consideration to compatibility with other radio applications,</w:t>
      </w:r>
    </w:p>
    <w:p w14:paraId="667C177C" w14:textId="77777777" w:rsidR="009B58C8" w:rsidRPr="00A10219" w:rsidRDefault="009B58C8" w:rsidP="009B58C8">
      <w:pPr>
        <w:pStyle w:val="Call"/>
        <w:rPr>
          <w:lang w:val="en-GB"/>
        </w:rPr>
      </w:pPr>
      <w:r w:rsidRPr="00A10219">
        <w:rPr>
          <w:lang w:val="en-GB"/>
        </w:rPr>
        <w:t>noting</w:t>
      </w:r>
    </w:p>
    <w:p w14:paraId="419DE23D" w14:textId="77777777" w:rsidR="009B58C8" w:rsidRPr="00A10219" w:rsidRDefault="009B58C8" w:rsidP="0072266A">
      <w:pPr>
        <w:rPr>
          <w:lang w:val="en-GB"/>
        </w:rPr>
      </w:pPr>
      <w:r w:rsidRPr="00606DB7">
        <w:rPr>
          <w:i/>
          <w:iCs/>
          <w:lang w:val="en-GB"/>
        </w:rPr>
        <w:t>a)</w:t>
      </w:r>
      <w:r w:rsidRPr="00A10219">
        <w:rPr>
          <w:lang w:val="en-GB"/>
        </w:rPr>
        <w:tab/>
        <w:t>that Report ITU-R F.2086 provides technical and operational characteristics and applications of broadband wireless access systems (WAS) in the fixed service;</w:t>
      </w:r>
    </w:p>
    <w:p w14:paraId="60FD111B" w14:textId="77777777" w:rsidR="009B58C8" w:rsidRPr="00A10219" w:rsidRDefault="009B58C8" w:rsidP="0072266A">
      <w:pPr>
        <w:rPr>
          <w:lang w:val="en-GB"/>
        </w:rPr>
      </w:pPr>
      <w:r w:rsidRPr="00606DB7">
        <w:rPr>
          <w:i/>
          <w:iCs/>
          <w:lang w:val="en-GB"/>
        </w:rPr>
        <w:t>b)</w:t>
      </w:r>
      <w:r w:rsidRPr="00A10219">
        <w:rPr>
          <w:lang w:val="en-GB"/>
        </w:rPr>
        <w:tab/>
        <w:t>that other information on broadband WAS, including RLANs, is contained in Recommendations ITU-R F.1763, ITU-R M.1652, ITU-R M.1739 and ITU-R M.1801,</w:t>
      </w:r>
    </w:p>
    <w:p w14:paraId="67861591" w14:textId="77777777" w:rsidR="009B58C8" w:rsidRPr="00A10219" w:rsidRDefault="009B58C8" w:rsidP="009B58C8">
      <w:pPr>
        <w:pStyle w:val="Call"/>
        <w:rPr>
          <w:lang w:val="en-GB"/>
        </w:rPr>
      </w:pPr>
      <w:r w:rsidRPr="00A10219">
        <w:rPr>
          <w:lang w:val="en-GB"/>
        </w:rPr>
        <w:t>recommends</w:t>
      </w:r>
    </w:p>
    <w:p w14:paraId="1DF656EF" w14:textId="77777777" w:rsidR="009B58C8" w:rsidRPr="00A10219" w:rsidRDefault="009B58C8" w:rsidP="009B58C8">
      <w:pPr>
        <w:rPr>
          <w:lang w:val="en-GB"/>
        </w:rPr>
      </w:pPr>
      <w:r w:rsidRPr="0072266A">
        <w:rPr>
          <w:b/>
          <w:bCs/>
          <w:lang w:val="en-GB"/>
        </w:rPr>
        <w:t>1</w:t>
      </w:r>
      <w:r w:rsidRPr="00A10219">
        <w:rPr>
          <w:lang w:val="en-GB"/>
        </w:rPr>
        <w:tab/>
        <w:t>that the broadband RLAN standards in Table 2 should be used (see also Notes 1, 2 and 3);</w:t>
      </w:r>
    </w:p>
    <w:p w14:paraId="0E71E0F3" w14:textId="77777777" w:rsidR="009B58C8" w:rsidRPr="00A10219" w:rsidRDefault="009B58C8" w:rsidP="009B58C8">
      <w:pPr>
        <w:rPr>
          <w:lang w:val="en-GB"/>
        </w:rPr>
      </w:pPr>
      <w:r w:rsidRPr="0072266A">
        <w:rPr>
          <w:b/>
          <w:bCs/>
          <w:lang w:val="en-GB"/>
        </w:rPr>
        <w:t>2</w:t>
      </w:r>
      <w:r w:rsidRPr="00A10219">
        <w:rPr>
          <w:lang w:val="en-GB"/>
        </w:rPr>
        <w:tab/>
        <w:t>that Annex 2 should be used for general information on RLANs, including their basic characteristics;</w:t>
      </w:r>
    </w:p>
    <w:p w14:paraId="41CF80C0" w14:textId="77777777" w:rsidR="009B58C8" w:rsidRPr="00A10219" w:rsidRDefault="009B58C8" w:rsidP="009B58C8">
      <w:pPr>
        <w:ind w:left="1134" w:hanging="1134"/>
        <w:rPr>
          <w:b/>
          <w:bCs/>
          <w:lang w:val="en-GB"/>
        </w:rPr>
      </w:pPr>
      <w:r w:rsidRPr="0072266A">
        <w:rPr>
          <w:b/>
          <w:bCs/>
          <w:lang w:val="en-GB"/>
        </w:rPr>
        <w:t>3</w:t>
      </w:r>
      <w:r w:rsidRPr="00A10219">
        <w:rPr>
          <w:lang w:val="en-GB"/>
        </w:rPr>
        <w:tab/>
        <w:t>that the following Notes should be regarded as part of this Recommendation.</w:t>
      </w:r>
    </w:p>
    <w:p w14:paraId="508B219D" w14:textId="77777777" w:rsidR="009B58C8" w:rsidRPr="00A10219" w:rsidRDefault="009B58C8" w:rsidP="009B58C8">
      <w:pPr>
        <w:spacing w:before="240"/>
        <w:rPr>
          <w:lang w:val="en-GB"/>
        </w:rPr>
      </w:pPr>
      <w:r w:rsidRPr="00A10219">
        <w:rPr>
          <w:lang w:val="en-GB"/>
        </w:rPr>
        <w:t>NOTE 1 – Acronyms and terminology used in this Recommendation are given in Table 1.</w:t>
      </w:r>
    </w:p>
    <w:p w14:paraId="0495520A" w14:textId="77777777" w:rsidR="009B58C8" w:rsidRPr="00A10219" w:rsidRDefault="009B58C8" w:rsidP="0072266A">
      <w:pPr>
        <w:rPr>
          <w:lang w:val="en-GB"/>
        </w:rPr>
      </w:pPr>
      <w:r w:rsidRPr="00A10219">
        <w:rPr>
          <w:lang w:val="en-GB"/>
        </w:rPr>
        <w:t>NOTE 2 – Annex 1 provides detailed information on how to obtain complete standards described in Table</w:t>
      </w:r>
      <w:r w:rsidR="0072266A">
        <w:rPr>
          <w:lang w:val="en-GB"/>
        </w:rPr>
        <w:t> </w:t>
      </w:r>
      <w:r w:rsidRPr="00A10219">
        <w:rPr>
          <w:lang w:val="en-GB"/>
        </w:rPr>
        <w:t>2.</w:t>
      </w:r>
    </w:p>
    <w:p w14:paraId="6F79007A" w14:textId="77777777" w:rsidR="009B58C8" w:rsidRPr="00A10219" w:rsidRDefault="009B58C8" w:rsidP="009B58C8">
      <w:pPr>
        <w:rPr>
          <w:lang w:val="en-GB" w:eastAsia="ko-KR"/>
        </w:rPr>
      </w:pPr>
      <w:r w:rsidRPr="00A10219">
        <w:rPr>
          <w:lang w:val="en-GB" w:eastAsia="ko-KR"/>
        </w:rPr>
        <w:t>NOTE 3 – This Recommendation does not exclude the implementation of other RLAN systems.</w:t>
      </w:r>
    </w:p>
    <w:p w14:paraId="10144707" w14:textId="77777777" w:rsidR="009B58C8" w:rsidRPr="00A10219" w:rsidRDefault="009B58C8" w:rsidP="009B58C8">
      <w:pPr>
        <w:pStyle w:val="TableNo"/>
        <w:rPr>
          <w:lang w:val="en-GB"/>
        </w:rPr>
      </w:pPr>
      <w:r w:rsidRPr="00A10219">
        <w:rPr>
          <w:lang w:val="en-GB"/>
        </w:rPr>
        <w:lastRenderedPageBreak/>
        <w:t>TABLE 1</w:t>
      </w:r>
    </w:p>
    <w:p w14:paraId="74F59103" w14:textId="77777777" w:rsidR="009B58C8" w:rsidRPr="00A10219" w:rsidRDefault="009B58C8" w:rsidP="009B58C8">
      <w:pPr>
        <w:pStyle w:val="Tabletitle"/>
        <w:rPr>
          <w:lang w:val="en-GB"/>
        </w:rPr>
      </w:pPr>
      <w:r w:rsidRPr="00A10219">
        <w:rPr>
          <w:lang w:val="en-GB"/>
        </w:rPr>
        <w:t>Acronyms and terms used in this Recommendation</w:t>
      </w:r>
    </w:p>
    <w:p w14:paraId="0BC90625" w14:textId="77777777" w:rsidR="009B58C8" w:rsidRPr="00A9145C" w:rsidRDefault="009B58C8" w:rsidP="009B58C8">
      <w:pPr>
        <w:pStyle w:val="Blanc"/>
      </w:pPr>
    </w:p>
    <w:p w14:paraId="39FD7C34" w14:textId="77777777" w:rsidR="009B58C8" w:rsidRPr="00A10219" w:rsidRDefault="009B58C8" w:rsidP="00826B1D">
      <w:pPr>
        <w:pStyle w:val="enumlev1"/>
        <w:tabs>
          <w:tab w:val="clear" w:pos="794"/>
          <w:tab w:val="clear" w:pos="1191"/>
          <w:tab w:val="clear" w:pos="1588"/>
          <w:tab w:val="left" w:pos="2126"/>
        </w:tabs>
        <w:spacing w:before="50"/>
        <w:ind w:left="2126" w:hanging="2126"/>
        <w:rPr>
          <w:lang w:val="en-GB"/>
        </w:rPr>
      </w:pPr>
      <w:r w:rsidRPr="00A10219">
        <w:rPr>
          <w:lang w:val="en-GB"/>
        </w:rPr>
        <w:t>Access method</w:t>
      </w:r>
      <w:r w:rsidRPr="00A10219">
        <w:rPr>
          <w:lang w:val="en-GB"/>
        </w:rPr>
        <w:tab/>
        <w:t>Scheme used to provide multiple access to a channel</w:t>
      </w:r>
    </w:p>
    <w:p w14:paraId="4C92AAA9"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AP</w:t>
      </w:r>
      <w:r w:rsidRPr="00A10219">
        <w:rPr>
          <w:lang w:val="en-GB"/>
        </w:rPr>
        <w:tab/>
        <w:t>Access point</w:t>
      </w:r>
    </w:p>
    <w:p w14:paraId="31A9F215"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ARIB</w:t>
      </w:r>
      <w:r w:rsidRPr="00A10219">
        <w:rPr>
          <w:lang w:val="en-GB"/>
        </w:rPr>
        <w:tab/>
        <w:t>Association of Radio Industries and Businesses</w:t>
      </w:r>
    </w:p>
    <w:p w14:paraId="5FB8DD8D"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ATM</w:t>
      </w:r>
      <w:r w:rsidRPr="00A10219">
        <w:rPr>
          <w:lang w:val="en-GB"/>
        </w:rPr>
        <w:tab/>
        <w:t>Asynchronous transfer mode</w:t>
      </w:r>
    </w:p>
    <w:p w14:paraId="521866D4"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Bit rate</w:t>
      </w:r>
      <w:r w:rsidRPr="00A10219">
        <w:rPr>
          <w:lang w:val="en-GB"/>
        </w:rPr>
        <w:tab/>
        <w:t>The rate of transfer of a bit of information from one network device to another</w:t>
      </w:r>
    </w:p>
    <w:p w14:paraId="0D2DAF7B"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BPSK</w:t>
      </w:r>
      <w:r w:rsidRPr="00A10219">
        <w:rPr>
          <w:lang w:val="en-GB"/>
        </w:rPr>
        <w:tab/>
        <w:t>Binary phase-shift keying</w:t>
      </w:r>
    </w:p>
    <w:p w14:paraId="2CB1BAB5"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BRAN</w:t>
      </w:r>
      <w:r w:rsidRPr="00A10219">
        <w:rPr>
          <w:lang w:val="en-GB"/>
        </w:rPr>
        <w:tab/>
        <w:t>Broadband Radio Access Networks (A technical committee of ETSI)</w:t>
      </w:r>
    </w:p>
    <w:p w14:paraId="39546DFF" w14:textId="77777777" w:rsidR="009B58C8" w:rsidRPr="00A10219" w:rsidRDefault="009B58C8" w:rsidP="00826B1D">
      <w:pPr>
        <w:pStyle w:val="enumlev1"/>
        <w:tabs>
          <w:tab w:val="clear" w:pos="794"/>
          <w:tab w:val="clear" w:pos="1191"/>
          <w:tab w:val="clear" w:pos="1588"/>
          <w:tab w:val="left" w:pos="2126"/>
        </w:tabs>
        <w:ind w:left="1985" w:hanging="1985"/>
        <w:rPr>
          <w:lang w:val="en-GB"/>
        </w:rPr>
      </w:pPr>
      <w:r w:rsidRPr="00A10219">
        <w:rPr>
          <w:lang w:val="en-GB"/>
        </w:rPr>
        <w:t>Channelization</w:t>
      </w:r>
      <w:r w:rsidRPr="00A10219">
        <w:rPr>
          <w:lang w:val="en-GB"/>
        </w:rPr>
        <w:tab/>
        <w:t>Bandwidth of each channel and number of channels that can be contained in the RF bandwidth allocation</w:t>
      </w:r>
    </w:p>
    <w:p w14:paraId="770CAAF9"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Channel Indexing</w:t>
      </w:r>
      <w:r w:rsidRPr="00A10219">
        <w:rPr>
          <w:lang w:val="en-GB"/>
        </w:rPr>
        <w:tab/>
        <w:t>The frequency difference between adjacent channel cent</w:t>
      </w:r>
      <w:r w:rsidR="00826B1D">
        <w:rPr>
          <w:lang w:val="en-GB"/>
        </w:rPr>
        <w:t>r</w:t>
      </w:r>
      <w:r w:rsidRPr="00A10219">
        <w:rPr>
          <w:lang w:val="en-GB"/>
        </w:rPr>
        <w:t>e frequencies</w:t>
      </w:r>
    </w:p>
    <w:p w14:paraId="3C07FC68"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CSMA/CA</w:t>
      </w:r>
      <w:r w:rsidRPr="00A10219">
        <w:rPr>
          <w:lang w:val="en-GB"/>
        </w:rPr>
        <w:tab/>
        <w:t>Carrier sensing multiple access with collision avoidance</w:t>
      </w:r>
    </w:p>
    <w:p w14:paraId="196AF5A1"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DAA</w:t>
      </w:r>
      <w:r w:rsidRPr="00A10219">
        <w:rPr>
          <w:lang w:val="en-GB"/>
        </w:rPr>
        <w:tab/>
        <w:t xml:space="preserve">Detect </w:t>
      </w:r>
      <w:r w:rsidR="00826B1D" w:rsidRPr="00A10219">
        <w:rPr>
          <w:lang w:val="en-GB"/>
        </w:rPr>
        <w:t>and avoid</w:t>
      </w:r>
    </w:p>
    <w:p w14:paraId="375DDEC8" w14:textId="77777777" w:rsidR="009B58C8" w:rsidRPr="00A10219" w:rsidRDefault="00826B1D" w:rsidP="00826B1D">
      <w:pPr>
        <w:pStyle w:val="enumlev1"/>
        <w:tabs>
          <w:tab w:val="clear" w:pos="794"/>
          <w:tab w:val="clear" w:pos="1191"/>
          <w:tab w:val="clear" w:pos="1588"/>
          <w:tab w:val="left" w:pos="2126"/>
        </w:tabs>
        <w:ind w:left="2126" w:hanging="2126"/>
        <w:rPr>
          <w:lang w:val="en-GB"/>
        </w:rPr>
      </w:pPr>
      <w:r>
        <w:rPr>
          <w:lang w:val="en-GB"/>
        </w:rPr>
        <w:t>DFS</w:t>
      </w:r>
      <w:r>
        <w:rPr>
          <w:lang w:val="en-GB"/>
        </w:rPr>
        <w:tab/>
      </w:r>
      <w:r w:rsidR="009B58C8" w:rsidRPr="00A10219">
        <w:rPr>
          <w:lang w:val="en-GB"/>
        </w:rPr>
        <w:t>Dynamic frequency selection</w:t>
      </w:r>
    </w:p>
    <w:p w14:paraId="27386876"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DSSS</w:t>
      </w:r>
      <w:r w:rsidRPr="00A10219">
        <w:rPr>
          <w:lang w:val="en-GB"/>
        </w:rPr>
        <w:tab/>
        <w:t>Direct sequence spread spectrum</w:t>
      </w:r>
    </w:p>
    <w:p w14:paraId="3A0C4D7C"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e.i.r.p.</w:t>
      </w:r>
      <w:r w:rsidRPr="00A10219">
        <w:rPr>
          <w:lang w:val="en-GB"/>
        </w:rPr>
        <w:tab/>
        <w:t>Equivalent isotropically radiated power</w:t>
      </w:r>
    </w:p>
    <w:p w14:paraId="050566FE"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ETSI</w:t>
      </w:r>
      <w:r w:rsidRPr="00A10219">
        <w:rPr>
          <w:lang w:val="en-GB"/>
        </w:rPr>
        <w:tab/>
        <w:t>European Telecommunications Standards Institute</w:t>
      </w:r>
    </w:p>
    <w:p w14:paraId="3B4CC2B0"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Frequency band</w:t>
      </w:r>
      <w:r w:rsidRPr="00A10219">
        <w:rPr>
          <w:lang w:val="en-GB"/>
        </w:rPr>
        <w:tab/>
        <w:t>Nominal operating spectrum of operation</w:t>
      </w:r>
    </w:p>
    <w:p w14:paraId="0AD5BE6B"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FHSS</w:t>
      </w:r>
      <w:r w:rsidRPr="00A10219">
        <w:rPr>
          <w:lang w:val="en-GB"/>
        </w:rPr>
        <w:tab/>
        <w:t xml:space="preserve">Frequency </w:t>
      </w:r>
      <w:r w:rsidR="00826B1D" w:rsidRPr="00A10219">
        <w:rPr>
          <w:lang w:val="en-GB"/>
        </w:rPr>
        <w:t>hopping spread spectrum</w:t>
      </w:r>
    </w:p>
    <w:p w14:paraId="44F6D89A"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HIPERLAN2</w:t>
      </w:r>
      <w:r w:rsidRPr="00A10219">
        <w:rPr>
          <w:lang w:val="en-GB"/>
        </w:rPr>
        <w:tab/>
        <w:t>High performance radio LAN 2</w:t>
      </w:r>
    </w:p>
    <w:p w14:paraId="4CE05B98" w14:textId="77777777" w:rsidR="009B58C8" w:rsidRPr="00A10219" w:rsidRDefault="00826B1D" w:rsidP="00826B1D">
      <w:pPr>
        <w:pStyle w:val="enumlev1"/>
        <w:tabs>
          <w:tab w:val="clear" w:pos="794"/>
          <w:tab w:val="clear" w:pos="1191"/>
          <w:tab w:val="clear" w:pos="1588"/>
          <w:tab w:val="left" w:pos="2126"/>
        </w:tabs>
        <w:ind w:left="2126" w:hanging="2126"/>
        <w:rPr>
          <w:lang w:val="en-GB"/>
        </w:rPr>
      </w:pPr>
      <w:r>
        <w:rPr>
          <w:lang w:val="en-GB"/>
        </w:rPr>
        <w:t>HiSWANa</w:t>
      </w:r>
      <w:r>
        <w:rPr>
          <w:lang w:val="en-GB"/>
        </w:rPr>
        <w:tab/>
      </w:r>
      <w:r w:rsidR="009B58C8" w:rsidRPr="00A10219">
        <w:rPr>
          <w:lang w:val="en-GB"/>
        </w:rPr>
        <w:t>High speed wireless access network – type a</w:t>
      </w:r>
    </w:p>
    <w:p w14:paraId="5626B347"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HSWA</w:t>
      </w:r>
      <w:r w:rsidRPr="00A10219">
        <w:rPr>
          <w:lang w:val="en-GB"/>
        </w:rPr>
        <w:tab/>
        <w:t>High speed wireless access</w:t>
      </w:r>
    </w:p>
    <w:p w14:paraId="25B89B90"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 xml:space="preserve">IEEE </w:t>
      </w:r>
      <w:r w:rsidRPr="00A10219">
        <w:rPr>
          <w:lang w:val="en-GB"/>
        </w:rPr>
        <w:tab/>
        <w:t xml:space="preserve">Institute of Electrical and Electronics Engineers </w:t>
      </w:r>
    </w:p>
    <w:p w14:paraId="3634A4F3"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IETF</w:t>
      </w:r>
      <w:r w:rsidRPr="00A10219">
        <w:rPr>
          <w:lang w:val="en-GB"/>
        </w:rPr>
        <w:tab/>
        <w:t>Internet Engineering Task Force</w:t>
      </w:r>
    </w:p>
    <w:p w14:paraId="1CA8DC9D"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LAN</w:t>
      </w:r>
      <w:r w:rsidRPr="00A10219">
        <w:rPr>
          <w:lang w:val="en-GB"/>
        </w:rPr>
        <w:tab/>
        <w:t>Local area network</w:t>
      </w:r>
    </w:p>
    <w:p w14:paraId="152440D0"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LBT</w:t>
      </w:r>
      <w:r w:rsidRPr="00A10219">
        <w:rPr>
          <w:lang w:val="en-GB"/>
        </w:rPr>
        <w:tab/>
        <w:t>Listen before talk</w:t>
      </w:r>
    </w:p>
    <w:p w14:paraId="2AD733DF"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MU</w:t>
      </w:r>
      <w:r w:rsidRPr="00A10219">
        <w:rPr>
          <w:lang w:val="en-GB"/>
        </w:rPr>
        <w:tab/>
        <w:t xml:space="preserve">Medium </w:t>
      </w:r>
      <w:r w:rsidR="00826B1D">
        <w:rPr>
          <w:lang w:val="en-GB"/>
        </w:rPr>
        <w:t>u</w:t>
      </w:r>
      <w:r w:rsidRPr="00A10219">
        <w:rPr>
          <w:lang w:val="en-GB"/>
        </w:rPr>
        <w:t xml:space="preserve">tilisation </w:t>
      </w:r>
    </w:p>
    <w:p w14:paraId="1CEDB05B" w14:textId="77777777" w:rsidR="009B58C8" w:rsidRPr="00A10219" w:rsidRDefault="00826B1D" w:rsidP="00826B1D">
      <w:pPr>
        <w:pStyle w:val="enumlev1"/>
        <w:tabs>
          <w:tab w:val="clear" w:pos="794"/>
          <w:tab w:val="clear" w:pos="1191"/>
          <w:tab w:val="clear" w:pos="1588"/>
          <w:tab w:val="left" w:pos="2126"/>
        </w:tabs>
        <w:ind w:left="2126" w:hanging="2126"/>
        <w:rPr>
          <w:lang w:val="en-GB"/>
        </w:rPr>
      </w:pPr>
      <w:r>
        <w:rPr>
          <w:lang w:val="en-GB"/>
        </w:rPr>
        <w:t>MMAC</w:t>
      </w:r>
      <w:r>
        <w:rPr>
          <w:lang w:val="en-GB"/>
        </w:rPr>
        <w:tab/>
      </w:r>
      <w:r w:rsidR="009B58C8" w:rsidRPr="00A10219">
        <w:rPr>
          <w:lang w:val="en-GB"/>
        </w:rPr>
        <w:t>Multimedia mobile access communication</w:t>
      </w:r>
    </w:p>
    <w:p w14:paraId="65934B54"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Modulation</w:t>
      </w:r>
      <w:r w:rsidRPr="00A10219">
        <w:rPr>
          <w:lang w:val="en-GB"/>
        </w:rPr>
        <w:tab/>
        <w:t>The method used to put information onto an RF carrier</w:t>
      </w:r>
    </w:p>
    <w:p w14:paraId="5EBDBF2A"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MIMO</w:t>
      </w:r>
      <w:r w:rsidRPr="00A10219">
        <w:rPr>
          <w:lang w:val="en-GB"/>
        </w:rPr>
        <w:tab/>
        <w:t>Multiple input multiple output</w:t>
      </w:r>
    </w:p>
    <w:p w14:paraId="305B8C72" w14:textId="77777777" w:rsidR="009B58C8" w:rsidRDefault="009B58C8" w:rsidP="00826B1D">
      <w:pPr>
        <w:pStyle w:val="enumlev1"/>
        <w:tabs>
          <w:tab w:val="clear" w:pos="794"/>
          <w:tab w:val="clear" w:pos="1191"/>
          <w:tab w:val="clear" w:pos="1588"/>
          <w:tab w:val="left" w:pos="2126"/>
        </w:tabs>
        <w:ind w:left="2126" w:hanging="2126"/>
        <w:rPr>
          <w:ins w:id="4" w:author="Editor" w:date="2020-03-09T22:16:00Z"/>
          <w:lang w:val="en-GB"/>
        </w:rPr>
      </w:pPr>
      <w:r w:rsidRPr="00A10219">
        <w:rPr>
          <w:lang w:val="en-GB"/>
        </w:rPr>
        <w:t>OFDM</w:t>
      </w:r>
      <w:r w:rsidRPr="00A10219">
        <w:rPr>
          <w:lang w:val="en-GB"/>
        </w:rPr>
        <w:tab/>
        <w:t>Orthogonal frequency division multiplexing</w:t>
      </w:r>
    </w:p>
    <w:p w14:paraId="48BB18C1" w14:textId="3AA45B05" w:rsidR="00FD19AA" w:rsidRPr="00A10219" w:rsidRDefault="00FD19AA" w:rsidP="00826B1D">
      <w:pPr>
        <w:pStyle w:val="enumlev1"/>
        <w:tabs>
          <w:tab w:val="clear" w:pos="794"/>
          <w:tab w:val="clear" w:pos="1191"/>
          <w:tab w:val="clear" w:pos="1588"/>
          <w:tab w:val="left" w:pos="2126"/>
        </w:tabs>
        <w:ind w:left="2126" w:hanging="2126"/>
        <w:rPr>
          <w:lang w:val="en-GB"/>
        </w:rPr>
      </w:pPr>
      <w:ins w:id="5" w:author="Editor" w:date="2020-03-09T22:16:00Z">
        <w:r>
          <w:rPr>
            <w:lang w:val="en-GB"/>
          </w:rPr>
          <w:t>OFDMA</w:t>
        </w:r>
        <w:r>
          <w:rPr>
            <w:lang w:val="en-GB"/>
          </w:rPr>
          <w:tab/>
        </w:r>
      </w:ins>
      <w:ins w:id="6" w:author="Editor" w:date="2020-03-09T22:17:00Z">
        <w:r w:rsidRPr="00A10219">
          <w:rPr>
            <w:lang w:val="en-GB"/>
          </w:rPr>
          <w:t>Orthogona</w:t>
        </w:r>
        <w:r>
          <w:rPr>
            <w:lang w:val="en-GB"/>
          </w:rPr>
          <w:t>l frequency division multiple access</w:t>
        </w:r>
      </w:ins>
    </w:p>
    <w:p w14:paraId="4327B141"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PSD</w:t>
      </w:r>
      <w:r w:rsidRPr="00A10219">
        <w:rPr>
          <w:lang w:val="en-GB"/>
        </w:rPr>
        <w:tab/>
        <w:t>Power spectral density</w:t>
      </w:r>
    </w:p>
    <w:p w14:paraId="64C7DB29"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 xml:space="preserve">PSTN </w:t>
      </w:r>
      <w:r w:rsidRPr="00A10219">
        <w:rPr>
          <w:lang w:val="en-GB"/>
        </w:rPr>
        <w:tab/>
        <w:t>Public switched telephone network</w:t>
      </w:r>
    </w:p>
    <w:p w14:paraId="622F97D9"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 xml:space="preserve">QAM </w:t>
      </w:r>
      <w:r w:rsidRPr="00A10219">
        <w:rPr>
          <w:lang w:val="en-GB"/>
        </w:rPr>
        <w:tab/>
        <w:t>Quadrature amplitude modulation</w:t>
      </w:r>
    </w:p>
    <w:p w14:paraId="56E14582"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QoS</w:t>
      </w:r>
      <w:r w:rsidRPr="00A10219">
        <w:rPr>
          <w:lang w:val="en-GB"/>
        </w:rPr>
        <w:tab/>
        <w:t>Quality of Service</w:t>
      </w:r>
    </w:p>
    <w:p w14:paraId="1B3478BA"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QPSK</w:t>
      </w:r>
      <w:r w:rsidRPr="00A10219">
        <w:rPr>
          <w:lang w:val="en-GB"/>
        </w:rPr>
        <w:tab/>
        <w:t>Quaternary phase-shift keying</w:t>
      </w:r>
    </w:p>
    <w:p w14:paraId="47082BA5"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lastRenderedPageBreak/>
        <w:t>RF</w:t>
      </w:r>
      <w:r w:rsidRPr="00A10219">
        <w:rPr>
          <w:lang w:val="en-GB"/>
        </w:rPr>
        <w:tab/>
        <w:t>Radio frequency</w:t>
      </w:r>
    </w:p>
    <w:p w14:paraId="1F7F3C00" w14:textId="77777777" w:rsidR="009B58C8" w:rsidRDefault="009B58C8" w:rsidP="00826B1D">
      <w:pPr>
        <w:pStyle w:val="enumlev1"/>
        <w:tabs>
          <w:tab w:val="clear" w:pos="794"/>
          <w:tab w:val="clear" w:pos="1191"/>
          <w:tab w:val="clear" w:pos="1588"/>
          <w:tab w:val="left" w:pos="2126"/>
        </w:tabs>
        <w:ind w:left="2126" w:hanging="2126"/>
        <w:rPr>
          <w:ins w:id="7" w:author="Editor" w:date="2020-03-09T22:17:00Z"/>
          <w:lang w:val="en-GB"/>
        </w:rPr>
      </w:pPr>
      <w:r w:rsidRPr="00A10219">
        <w:rPr>
          <w:lang w:val="en-GB"/>
        </w:rPr>
        <w:t>RLAN</w:t>
      </w:r>
      <w:r w:rsidRPr="00A10219">
        <w:rPr>
          <w:lang w:val="en-GB"/>
        </w:rPr>
        <w:tab/>
        <w:t>Radio local area network</w:t>
      </w:r>
    </w:p>
    <w:p w14:paraId="4E44ABBA" w14:textId="4F2AC6FC" w:rsidR="00FD19AA" w:rsidRPr="00A10219" w:rsidRDefault="00FD19AA" w:rsidP="00826B1D">
      <w:pPr>
        <w:pStyle w:val="enumlev1"/>
        <w:tabs>
          <w:tab w:val="clear" w:pos="794"/>
          <w:tab w:val="clear" w:pos="1191"/>
          <w:tab w:val="clear" w:pos="1588"/>
          <w:tab w:val="left" w:pos="2126"/>
        </w:tabs>
        <w:ind w:left="2126" w:hanging="2126"/>
        <w:rPr>
          <w:lang w:val="en-GB"/>
        </w:rPr>
      </w:pPr>
      <w:ins w:id="8" w:author="Editor" w:date="2020-03-09T22:17:00Z">
        <w:r>
          <w:rPr>
            <w:lang w:val="en-GB"/>
          </w:rPr>
          <w:t>RU</w:t>
        </w:r>
        <w:r>
          <w:rPr>
            <w:lang w:val="en-GB"/>
          </w:rPr>
          <w:tab/>
          <w:t>Resource unit</w:t>
        </w:r>
      </w:ins>
    </w:p>
    <w:p w14:paraId="6F2D846B"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SSMA</w:t>
      </w:r>
      <w:r w:rsidRPr="00A10219">
        <w:rPr>
          <w:lang w:val="en-GB"/>
        </w:rPr>
        <w:tab/>
        <w:t>Spread spectrum multiple access</w:t>
      </w:r>
    </w:p>
    <w:p w14:paraId="403DF475"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Tx power</w:t>
      </w:r>
      <w:r w:rsidRPr="00A10219">
        <w:rPr>
          <w:lang w:val="en-GB"/>
        </w:rPr>
        <w:tab/>
        <w:t>Transmitter power – RF power in Watts produced by the transmitter</w:t>
      </w:r>
    </w:p>
    <w:p w14:paraId="23D80273"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TCP</w:t>
      </w:r>
      <w:r w:rsidRPr="00A10219">
        <w:rPr>
          <w:lang w:val="en-GB"/>
        </w:rPr>
        <w:tab/>
        <w:t>Transmission control protocol</w:t>
      </w:r>
    </w:p>
    <w:p w14:paraId="30E2B65E"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 xml:space="preserve">TDD </w:t>
      </w:r>
      <w:r w:rsidRPr="00A10219">
        <w:rPr>
          <w:lang w:val="en-GB"/>
        </w:rPr>
        <w:tab/>
        <w:t>Time division duplex</w:t>
      </w:r>
    </w:p>
    <w:p w14:paraId="047AFDA8"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9B58C8">
        <w:rPr>
          <w:lang w:val="en-US"/>
        </w:rPr>
        <w:t xml:space="preserve">TDMA </w:t>
      </w:r>
      <w:r w:rsidRPr="009B58C8">
        <w:rPr>
          <w:lang w:val="en-US"/>
        </w:rPr>
        <w:tab/>
        <w:t>Time-division multiple access</w:t>
      </w:r>
    </w:p>
    <w:p w14:paraId="7D61D0C6"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 xml:space="preserve">TPC </w:t>
      </w:r>
      <w:r w:rsidRPr="00A10219">
        <w:rPr>
          <w:lang w:val="en-GB"/>
        </w:rPr>
        <w:tab/>
        <w:t>Transmit power control</w:t>
      </w:r>
    </w:p>
    <w:p w14:paraId="2C93255B" w14:textId="77777777" w:rsidR="009B58C8" w:rsidRPr="00A10219" w:rsidRDefault="009B58C8" w:rsidP="00826B1D">
      <w:pPr>
        <w:pStyle w:val="enumlev1"/>
        <w:tabs>
          <w:tab w:val="clear" w:pos="794"/>
          <w:tab w:val="clear" w:pos="1191"/>
          <w:tab w:val="clear" w:pos="1588"/>
          <w:tab w:val="left" w:pos="2126"/>
        </w:tabs>
        <w:ind w:left="2126" w:hanging="2126"/>
        <w:rPr>
          <w:lang w:val="en-GB"/>
        </w:rPr>
      </w:pPr>
      <w:r w:rsidRPr="00A10219">
        <w:rPr>
          <w:lang w:val="en-GB"/>
        </w:rPr>
        <w:t>WATM</w:t>
      </w:r>
      <w:r w:rsidRPr="00A10219">
        <w:rPr>
          <w:lang w:val="en-GB"/>
        </w:rPr>
        <w:tab/>
        <w:t>Wireless asynchronous transfer mode</w:t>
      </w:r>
    </w:p>
    <w:p w14:paraId="240CDD6A" w14:textId="77777777" w:rsidR="009B58C8" w:rsidRPr="00A10219" w:rsidRDefault="009B58C8" w:rsidP="009B58C8">
      <w:pPr>
        <w:pStyle w:val="enumlev1"/>
        <w:tabs>
          <w:tab w:val="left" w:pos="2126"/>
        </w:tabs>
        <w:spacing w:before="50"/>
        <w:ind w:left="2126" w:hanging="2126"/>
        <w:rPr>
          <w:lang w:val="en-GB"/>
        </w:rPr>
      </w:pPr>
    </w:p>
    <w:p w14:paraId="1C96FEAE" w14:textId="77777777" w:rsidR="009B58C8" w:rsidRPr="00A10219" w:rsidRDefault="009B58C8" w:rsidP="009B58C8">
      <w:pPr>
        <w:rPr>
          <w:lang w:val="en-GB"/>
        </w:rPr>
        <w:sectPr w:rsidR="009B58C8" w:rsidRPr="00A10219" w:rsidSect="006C4BD2">
          <w:headerReference w:type="default" r:id="rId16"/>
          <w:footerReference w:type="even" r:id="rId17"/>
          <w:footerReference w:type="default" r:id="rId18"/>
          <w:footerReference w:type="first" r:id="rId19"/>
          <w:pgSz w:w="11907" w:h="16834" w:code="9"/>
          <w:pgMar w:top="1418" w:right="1134" w:bottom="1418" w:left="1134" w:header="720" w:footer="720" w:gutter="0"/>
          <w:paperSrc w:first="15" w:other="15"/>
          <w:pgNumType w:start="1"/>
          <w:cols w:space="720"/>
          <w:titlePg/>
        </w:sectPr>
      </w:pPr>
    </w:p>
    <w:p w14:paraId="67B52483" w14:textId="77777777" w:rsidR="009B58C8" w:rsidRPr="00A10219" w:rsidRDefault="009B58C8" w:rsidP="009B58C8">
      <w:pPr>
        <w:pStyle w:val="TableNo"/>
        <w:spacing w:before="0"/>
        <w:rPr>
          <w:lang w:val="en-GB"/>
        </w:rPr>
      </w:pPr>
      <w:commentRangeStart w:id="9"/>
      <w:r w:rsidRPr="00A10219">
        <w:rPr>
          <w:lang w:val="en-GB"/>
        </w:rPr>
        <w:lastRenderedPageBreak/>
        <w:t>TABLE 2</w:t>
      </w:r>
      <w:ins w:id="10" w:author="Editor" w:date="2020-01-27T21:14:00Z">
        <w:r w:rsidR="0040190F">
          <w:rPr>
            <w:lang w:val="en-GB"/>
          </w:rPr>
          <w:t>-1</w:t>
        </w:r>
      </w:ins>
      <w:commentRangeEnd w:id="9"/>
      <w:ins w:id="11" w:author="Editor" w:date="2020-03-09T21:56:00Z">
        <w:r w:rsidR="001341EA">
          <w:rPr>
            <w:rStyle w:val="CommentReference"/>
          </w:rPr>
          <w:commentReference w:id="9"/>
        </w:r>
      </w:ins>
    </w:p>
    <w:p w14:paraId="2B46A47C" w14:textId="77777777" w:rsidR="009B58C8" w:rsidRPr="00A10219" w:rsidRDefault="009B58C8" w:rsidP="009B58C8">
      <w:pPr>
        <w:pStyle w:val="Tabletitle"/>
        <w:rPr>
          <w:lang w:val="en-GB"/>
        </w:rPr>
      </w:pPr>
      <w:r w:rsidRPr="00A10219">
        <w:rPr>
          <w:lang w:val="en-GB"/>
        </w:rPr>
        <w:t>Characteristics including technical parameters associated with broadband RLAN standards</w:t>
      </w:r>
      <w:ins w:id="12" w:author="Editor" w:date="2020-01-27T21:16:00Z">
        <w:r w:rsidR="0040190F">
          <w:rPr>
            <w:lang w:val="en-GB"/>
          </w:rP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C1637C" w:rsidRPr="00A9145C" w14:paraId="78311A3E" w14:textId="77777777" w:rsidTr="00C1637C">
        <w:trPr>
          <w:cantSplit/>
          <w:trHeight w:val="20"/>
          <w:jc w:val="center"/>
        </w:trPr>
        <w:tc>
          <w:tcPr>
            <w:tcW w:w="415" w:type="pct"/>
            <w:tcMar>
              <w:left w:w="115" w:type="dxa"/>
            </w:tcMar>
          </w:tcPr>
          <w:p w14:paraId="5020FC4B" w14:textId="77777777" w:rsidR="00D47308" w:rsidRPr="00323A0D" w:rsidRDefault="00D47308" w:rsidP="00963C89">
            <w:pPr>
              <w:pStyle w:val="Tablehead"/>
              <w:spacing w:before="40" w:after="40"/>
              <w:ind w:left="-57" w:right="-57"/>
              <w:rPr>
                <w:spacing w:val="-6"/>
                <w:sz w:val="18"/>
                <w:szCs w:val="18"/>
              </w:rPr>
            </w:pPr>
            <w:r w:rsidRPr="00323A0D">
              <w:rPr>
                <w:spacing w:val="-6"/>
                <w:sz w:val="18"/>
                <w:szCs w:val="18"/>
                <w:lang w:val="en-GB"/>
              </w:rPr>
              <w:t>Characteristic</w:t>
            </w:r>
            <w:r w:rsidRPr="00323A0D">
              <w:rPr>
                <w:spacing w:val="-6"/>
                <w:sz w:val="18"/>
                <w:szCs w:val="18"/>
              </w:rPr>
              <w:t>s</w:t>
            </w:r>
          </w:p>
        </w:tc>
        <w:tc>
          <w:tcPr>
            <w:tcW w:w="415" w:type="pct"/>
            <w:tcMar>
              <w:left w:w="115" w:type="dxa"/>
            </w:tcMar>
          </w:tcPr>
          <w:p w14:paraId="1C7B9B85" w14:textId="77777777" w:rsidR="00D47308" w:rsidRPr="00323A0D" w:rsidRDefault="00D47308" w:rsidP="00963C89">
            <w:pPr>
              <w:pStyle w:val="Tablehead"/>
              <w:spacing w:before="40" w:after="40"/>
              <w:ind w:left="-57" w:right="-57"/>
              <w:rPr>
                <w:spacing w:val="-6"/>
                <w:sz w:val="18"/>
                <w:szCs w:val="18"/>
                <w:lang w:val="en-GB"/>
              </w:rPr>
            </w:pPr>
            <w:r w:rsidRPr="00323A0D">
              <w:rPr>
                <w:spacing w:val="-6"/>
                <w:sz w:val="18"/>
                <w:szCs w:val="18"/>
                <w:lang w:val="en-GB"/>
              </w:rPr>
              <w:t>IEEE Std 802.11-201</w:t>
            </w:r>
            <w:ins w:id="13" w:author="Editor" w:date="2020-01-27T22:09:00Z">
              <w:r w:rsidR="00670AC9">
                <w:rPr>
                  <w:spacing w:val="-6"/>
                  <w:sz w:val="18"/>
                  <w:szCs w:val="18"/>
                  <w:lang w:val="en-GB"/>
                </w:rPr>
                <w:t>6</w:t>
              </w:r>
            </w:ins>
            <w:del w:id="14" w:author="Editor" w:date="2020-01-27T22:09:00Z">
              <w:r w:rsidRPr="00323A0D" w:rsidDel="00670AC9">
                <w:rPr>
                  <w:spacing w:val="-6"/>
                  <w:sz w:val="18"/>
                  <w:szCs w:val="18"/>
                  <w:lang w:val="en-GB"/>
                </w:rPr>
                <w:delText>2</w:delText>
              </w:r>
            </w:del>
            <w:r w:rsidRPr="00323A0D">
              <w:rPr>
                <w:spacing w:val="-6"/>
                <w:sz w:val="18"/>
                <w:szCs w:val="18"/>
                <w:lang w:val="en-GB"/>
              </w:rPr>
              <w:br/>
              <w:t>(Clause 1</w:t>
            </w:r>
            <w:ins w:id="15" w:author="Editor" w:date="2020-01-27T22:09:00Z">
              <w:r w:rsidR="00670AC9">
                <w:rPr>
                  <w:spacing w:val="-6"/>
                  <w:sz w:val="18"/>
                  <w:szCs w:val="18"/>
                  <w:lang w:val="en-GB"/>
                </w:rPr>
                <w:t>6</w:t>
              </w:r>
            </w:ins>
            <w:del w:id="16" w:author="Editor" w:date="2020-01-27T22:09:00Z">
              <w:r w:rsidRPr="00323A0D" w:rsidDel="00670AC9">
                <w:rPr>
                  <w:spacing w:val="-6"/>
                  <w:sz w:val="18"/>
                  <w:szCs w:val="18"/>
                  <w:lang w:val="en-GB"/>
                </w:rPr>
                <w:delText>7</w:delText>
              </w:r>
            </w:del>
            <w:r w:rsidRPr="00323A0D">
              <w:rPr>
                <w:spacing w:val="-6"/>
                <w:sz w:val="18"/>
                <w:szCs w:val="18"/>
                <w:lang w:val="en-GB"/>
              </w:rPr>
              <w:t>, commonly known</w:t>
            </w:r>
            <w:r w:rsidRPr="00323A0D">
              <w:rPr>
                <w:spacing w:val="-6"/>
                <w:sz w:val="18"/>
                <w:szCs w:val="18"/>
                <w:lang w:val="en-GB"/>
              </w:rPr>
              <w:br/>
              <w:t>as 802.11b)</w:t>
            </w:r>
          </w:p>
        </w:tc>
        <w:tc>
          <w:tcPr>
            <w:tcW w:w="415" w:type="pct"/>
            <w:tcMar>
              <w:left w:w="115" w:type="dxa"/>
            </w:tcMar>
          </w:tcPr>
          <w:p w14:paraId="4D0A01BA" w14:textId="77777777" w:rsidR="00D47308" w:rsidRPr="00323A0D" w:rsidRDefault="00D47308" w:rsidP="00963C89">
            <w:pPr>
              <w:pStyle w:val="Tablehead"/>
              <w:spacing w:before="40" w:after="40"/>
              <w:ind w:left="-57" w:right="-57"/>
              <w:rPr>
                <w:spacing w:val="-6"/>
                <w:sz w:val="18"/>
                <w:szCs w:val="18"/>
                <w:lang w:val="en-GB"/>
              </w:rPr>
            </w:pPr>
            <w:r w:rsidRPr="00323A0D">
              <w:rPr>
                <w:spacing w:val="-6"/>
                <w:sz w:val="18"/>
                <w:szCs w:val="18"/>
                <w:lang w:val="en-GB"/>
              </w:rPr>
              <w:t>IEEE Std 802.11-201</w:t>
            </w:r>
            <w:ins w:id="17" w:author="Editor" w:date="2020-01-27T22:08:00Z">
              <w:r w:rsidR="00670AC9">
                <w:rPr>
                  <w:spacing w:val="-6"/>
                  <w:sz w:val="18"/>
                  <w:szCs w:val="18"/>
                  <w:lang w:val="en-GB"/>
                </w:rPr>
                <w:t>6</w:t>
              </w:r>
            </w:ins>
            <w:del w:id="18" w:author="Editor" w:date="2020-01-27T22:08:00Z">
              <w:r w:rsidRPr="00323A0D" w:rsidDel="00670AC9">
                <w:rPr>
                  <w:spacing w:val="-6"/>
                  <w:sz w:val="18"/>
                  <w:szCs w:val="18"/>
                  <w:lang w:val="en-GB"/>
                </w:rPr>
                <w:delText>2</w:delText>
              </w:r>
            </w:del>
            <w:r w:rsidRPr="00323A0D">
              <w:rPr>
                <w:spacing w:val="-6"/>
                <w:sz w:val="18"/>
                <w:szCs w:val="18"/>
                <w:lang w:val="en-GB"/>
              </w:rPr>
              <w:br/>
              <w:t>(Clause 1</w:t>
            </w:r>
            <w:ins w:id="19" w:author="Editor" w:date="2020-01-27T22:08:00Z">
              <w:r w:rsidR="00670AC9">
                <w:rPr>
                  <w:spacing w:val="-6"/>
                  <w:sz w:val="18"/>
                  <w:szCs w:val="18"/>
                  <w:lang w:val="en-GB"/>
                </w:rPr>
                <w:t>7</w:t>
              </w:r>
            </w:ins>
            <w:del w:id="20" w:author="Editor" w:date="2020-01-27T22:08:00Z">
              <w:r w:rsidRPr="00323A0D" w:rsidDel="00670AC9">
                <w:rPr>
                  <w:spacing w:val="-6"/>
                  <w:sz w:val="18"/>
                  <w:szCs w:val="18"/>
                  <w:lang w:val="en-GB"/>
                </w:rPr>
                <w:delText>8</w:delText>
              </w:r>
            </w:del>
            <w:r w:rsidRPr="00323A0D">
              <w:rPr>
                <w:spacing w:val="-6"/>
                <w:sz w:val="18"/>
                <w:szCs w:val="18"/>
                <w:lang w:val="en-GB"/>
              </w:rPr>
              <w:t>, commonly known</w:t>
            </w:r>
            <w:r w:rsidRPr="00323A0D">
              <w:rPr>
                <w:spacing w:val="-6"/>
                <w:sz w:val="18"/>
                <w:szCs w:val="18"/>
                <w:lang w:val="en-GB"/>
              </w:rPr>
              <w:br/>
              <w:t>as 802.11a</w:t>
            </w:r>
            <w:r w:rsidRPr="00323A0D">
              <w:rPr>
                <w:spacing w:val="-6"/>
                <w:sz w:val="18"/>
                <w:szCs w:val="18"/>
                <w:vertAlign w:val="superscript"/>
                <w:lang w:val="en-GB"/>
              </w:rPr>
              <w:t>(1)</w:t>
            </w:r>
            <w:r w:rsidRPr="00323A0D">
              <w:rPr>
                <w:spacing w:val="-6"/>
                <w:sz w:val="18"/>
                <w:szCs w:val="18"/>
                <w:lang w:val="en-GB"/>
              </w:rPr>
              <w:t>)</w:t>
            </w:r>
          </w:p>
        </w:tc>
        <w:tc>
          <w:tcPr>
            <w:tcW w:w="415" w:type="pct"/>
            <w:tcMar>
              <w:left w:w="115" w:type="dxa"/>
            </w:tcMar>
          </w:tcPr>
          <w:p w14:paraId="13F11031" w14:textId="77777777" w:rsidR="00D47308" w:rsidRPr="00323A0D" w:rsidRDefault="00D47308" w:rsidP="00963C89">
            <w:pPr>
              <w:pStyle w:val="Tablehead"/>
              <w:spacing w:before="40" w:after="40"/>
              <w:ind w:left="-57" w:right="-57"/>
              <w:rPr>
                <w:spacing w:val="-6"/>
                <w:sz w:val="18"/>
                <w:szCs w:val="18"/>
                <w:lang w:val="en-GB"/>
              </w:rPr>
            </w:pPr>
            <w:r w:rsidRPr="00323A0D">
              <w:rPr>
                <w:spacing w:val="-6"/>
                <w:sz w:val="18"/>
                <w:szCs w:val="18"/>
                <w:lang w:val="en-GB"/>
              </w:rPr>
              <w:t>IEEE Std 802.11-201</w:t>
            </w:r>
            <w:ins w:id="21" w:author="Editor" w:date="2020-01-27T22:08:00Z">
              <w:r w:rsidR="00670AC9">
                <w:rPr>
                  <w:spacing w:val="-6"/>
                  <w:sz w:val="18"/>
                  <w:szCs w:val="18"/>
                  <w:lang w:val="en-GB"/>
                </w:rPr>
                <w:t>6</w:t>
              </w:r>
            </w:ins>
            <w:del w:id="22" w:author="Editor" w:date="2020-01-27T22:08:00Z">
              <w:r w:rsidRPr="00323A0D" w:rsidDel="00670AC9">
                <w:rPr>
                  <w:spacing w:val="-6"/>
                  <w:sz w:val="18"/>
                  <w:szCs w:val="18"/>
                  <w:lang w:val="en-GB"/>
                </w:rPr>
                <w:delText>2</w:delText>
              </w:r>
            </w:del>
            <w:r w:rsidRPr="00323A0D">
              <w:rPr>
                <w:spacing w:val="-6"/>
                <w:sz w:val="18"/>
                <w:szCs w:val="18"/>
                <w:lang w:val="en-GB"/>
              </w:rPr>
              <w:br/>
              <w:t>(Clause 1</w:t>
            </w:r>
            <w:ins w:id="23" w:author="Editor" w:date="2020-01-27T22:08:00Z">
              <w:r w:rsidR="00670AC9">
                <w:rPr>
                  <w:spacing w:val="-6"/>
                  <w:sz w:val="18"/>
                  <w:szCs w:val="18"/>
                  <w:lang w:val="en-GB"/>
                </w:rPr>
                <w:t>8</w:t>
              </w:r>
            </w:ins>
            <w:del w:id="24" w:author="Editor" w:date="2020-01-27T22:08:00Z">
              <w:r w:rsidRPr="00323A0D" w:rsidDel="00670AC9">
                <w:rPr>
                  <w:spacing w:val="-6"/>
                  <w:sz w:val="18"/>
                  <w:szCs w:val="18"/>
                  <w:lang w:val="en-GB"/>
                </w:rPr>
                <w:delText>9</w:delText>
              </w:r>
            </w:del>
            <w:r w:rsidRPr="00323A0D">
              <w:rPr>
                <w:spacing w:val="-6"/>
                <w:sz w:val="18"/>
                <w:szCs w:val="18"/>
                <w:lang w:val="en-GB"/>
              </w:rPr>
              <w:t>, commonly known as 802.11g</w:t>
            </w:r>
            <w:r w:rsidRPr="00323A0D">
              <w:rPr>
                <w:spacing w:val="-6"/>
                <w:sz w:val="18"/>
                <w:szCs w:val="18"/>
                <w:vertAlign w:val="superscript"/>
                <w:lang w:val="en-GB"/>
              </w:rPr>
              <w:t>(1)</w:t>
            </w:r>
            <w:r w:rsidRPr="00323A0D">
              <w:rPr>
                <w:spacing w:val="-6"/>
                <w:sz w:val="18"/>
                <w:szCs w:val="18"/>
                <w:lang w:val="en-GB"/>
              </w:rPr>
              <w:t>)</w:t>
            </w:r>
          </w:p>
        </w:tc>
        <w:tc>
          <w:tcPr>
            <w:tcW w:w="415" w:type="pct"/>
          </w:tcPr>
          <w:p w14:paraId="2206F68D" w14:textId="77777777" w:rsidR="00D47308" w:rsidRPr="00323A0D" w:rsidRDefault="00D47308" w:rsidP="00D47308">
            <w:pPr>
              <w:pStyle w:val="Tablehead"/>
              <w:spacing w:before="40" w:after="40"/>
              <w:ind w:left="-57" w:right="-57"/>
              <w:rPr>
                <w:spacing w:val="-6"/>
                <w:sz w:val="18"/>
                <w:szCs w:val="18"/>
                <w:lang w:val="en-GB"/>
              </w:rPr>
            </w:pPr>
            <w:r w:rsidRPr="00323A0D">
              <w:rPr>
                <w:spacing w:val="-6"/>
                <w:sz w:val="18"/>
                <w:szCs w:val="18"/>
                <w:lang w:val="en-GB"/>
              </w:rPr>
              <w:t>IEEE Std 802.11-201</w:t>
            </w:r>
            <w:ins w:id="25" w:author="Editor" w:date="2020-01-27T22:08:00Z">
              <w:r w:rsidR="00670AC9">
                <w:rPr>
                  <w:spacing w:val="-6"/>
                  <w:sz w:val="18"/>
                  <w:szCs w:val="18"/>
                  <w:lang w:val="en-GB"/>
                </w:rPr>
                <w:t>6</w:t>
              </w:r>
            </w:ins>
            <w:del w:id="26" w:author="Editor" w:date="2020-01-27T22:08:00Z">
              <w:r w:rsidRPr="00323A0D" w:rsidDel="00670AC9">
                <w:rPr>
                  <w:spacing w:val="-6"/>
                  <w:sz w:val="18"/>
                  <w:szCs w:val="18"/>
                  <w:lang w:val="en-GB"/>
                </w:rPr>
                <w:delText>2</w:delText>
              </w:r>
            </w:del>
            <w:r w:rsidRPr="00323A0D">
              <w:rPr>
                <w:spacing w:val="-6"/>
                <w:sz w:val="18"/>
                <w:szCs w:val="18"/>
                <w:lang w:val="en-GB"/>
              </w:rPr>
              <w:br/>
              <w:t>(Clause 1</w:t>
            </w:r>
            <w:ins w:id="27" w:author="Editor" w:date="2020-01-27T22:08:00Z">
              <w:r w:rsidR="00670AC9">
                <w:rPr>
                  <w:spacing w:val="-6"/>
                  <w:sz w:val="18"/>
                  <w:szCs w:val="18"/>
                  <w:lang w:val="en-GB"/>
                </w:rPr>
                <w:t>7</w:t>
              </w:r>
            </w:ins>
            <w:del w:id="28" w:author="Editor" w:date="2020-01-27T22:08:00Z">
              <w:r w:rsidRPr="00323A0D" w:rsidDel="00670AC9">
                <w:rPr>
                  <w:spacing w:val="-6"/>
                  <w:sz w:val="18"/>
                  <w:szCs w:val="18"/>
                  <w:lang w:val="en-GB"/>
                </w:rPr>
                <w:delText>8</w:delText>
              </w:r>
            </w:del>
            <w:r w:rsidRPr="00323A0D">
              <w:rPr>
                <w:spacing w:val="-6"/>
                <w:sz w:val="18"/>
                <w:szCs w:val="18"/>
                <w:lang w:val="en-GB"/>
              </w:rPr>
              <w:t xml:space="preserve">, </w:t>
            </w:r>
            <w:r w:rsidRPr="00323A0D">
              <w:rPr>
                <w:spacing w:val="-6"/>
                <w:sz w:val="18"/>
                <w:szCs w:val="18"/>
                <w:lang w:val="en-GB"/>
              </w:rPr>
              <w:br/>
              <w:t>Annex D and Annex E, commonly known as 802.11j)</w:t>
            </w:r>
          </w:p>
        </w:tc>
        <w:tc>
          <w:tcPr>
            <w:tcW w:w="415" w:type="pct"/>
          </w:tcPr>
          <w:p w14:paraId="002D5565" w14:textId="77777777" w:rsidR="00D47308" w:rsidRPr="00323A0D" w:rsidRDefault="00D47308" w:rsidP="00963C89">
            <w:pPr>
              <w:pStyle w:val="Tablehead"/>
              <w:spacing w:before="40" w:after="40"/>
              <w:ind w:left="-57" w:right="-57"/>
              <w:rPr>
                <w:spacing w:val="-6"/>
                <w:sz w:val="18"/>
                <w:szCs w:val="18"/>
                <w:lang w:val="en-GB"/>
              </w:rPr>
            </w:pPr>
            <w:r w:rsidRPr="00323A0D">
              <w:rPr>
                <w:spacing w:val="-6"/>
                <w:sz w:val="18"/>
                <w:szCs w:val="18"/>
                <w:lang w:val="en-GB"/>
              </w:rPr>
              <w:t xml:space="preserve">IEEE </w:t>
            </w:r>
            <w:r w:rsidRPr="00323A0D">
              <w:rPr>
                <w:spacing w:val="-6"/>
                <w:sz w:val="18"/>
                <w:szCs w:val="18"/>
                <w:lang w:val="en-GB" w:eastAsia="zh-CN"/>
              </w:rPr>
              <w:t xml:space="preserve">Std </w:t>
            </w:r>
            <w:r w:rsidRPr="00323A0D">
              <w:rPr>
                <w:spacing w:val="-6"/>
                <w:sz w:val="18"/>
                <w:szCs w:val="18"/>
                <w:lang w:val="en-GB"/>
              </w:rPr>
              <w:t>802.11-201</w:t>
            </w:r>
            <w:ins w:id="29" w:author="Editor" w:date="2020-01-27T22:08:00Z">
              <w:r w:rsidR="00670AC9">
                <w:rPr>
                  <w:spacing w:val="-6"/>
                  <w:sz w:val="18"/>
                  <w:szCs w:val="18"/>
                  <w:lang w:val="en-GB"/>
                </w:rPr>
                <w:t>6</w:t>
              </w:r>
            </w:ins>
            <w:del w:id="30" w:author="Editor" w:date="2020-01-27T22:08:00Z">
              <w:r w:rsidRPr="00323A0D" w:rsidDel="00670AC9">
                <w:rPr>
                  <w:spacing w:val="-6"/>
                  <w:sz w:val="18"/>
                  <w:szCs w:val="18"/>
                  <w:lang w:val="en-GB"/>
                </w:rPr>
                <w:delText>2</w:delText>
              </w:r>
            </w:del>
            <w:r w:rsidRPr="00323A0D">
              <w:rPr>
                <w:spacing w:val="-6"/>
                <w:sz w:val="18"/>
                <w:szCs w:val="18"/>
                <w:lang w:val="en-GB" w:eastAsia="zh-CN"/>
              </w:rPr>
              <w:br/>
            </w:r>
            <w:r w:rsidRPr="00323A0D">
              <w:rPr>
                <w:bCs/>
                <w:spacing w:val="-6"/>
                <w:sz w:val="18"/>
                <w:szCs w:val="18"/>
                <w:lang w:val="en-GB"/>
              </w:rPr>
              <w:t xml:space="preserve">(Clause </w:t>
            </w:r>
            <w:ins w:id="31" w:author="Editor" w:date="2020-01-27T22:05:00Z">
              <w:r w:rsidR="00670AC9">
                <w:rPr>
                  <w:bCs/>
                  <w:spacing w:val="-6"/>
                  <w:sz w:val="18"/>
                  <w:szCs w:val="18"/>
                  <w:lang w:val="en-GB"/>
                </w:rPr>
                <w:t>19</w:t>
              </w:r>
            </w:ins>
            <w:del w:id="32" w:author="Editor" w:date="2020-01-27T22:05:00Z">
              <w:r w:rsidRPr="00323A0D" w:rsidDel="00670AC9">
                <w:rPr>
                  <w:bCs/>
                  <w:spacing w:val="-6"/>
                  <w:sz w:val="18"/>
                  <w:szCs w:val="18"/>
                  <w:lang w:val="en-GB"/>
                </w:rPr>
                <w:delText>20</w:delText>
              </w:r>
            </w:del>
            <w:r w:rsidRPr="00323A0D">
              <w:rPr>
                <w:bCs/>
                <w:spacing w:val="-6"/>
                <w:sz w:val="18"/>
                <w:szCs w:val="18"/>
                <w:lang w:val="en-GB"/>
              </w:rPr>
              <w:t>, commonly known as 802.11n)</w:t>
            </w:r>
          </w:p>
        </w:tc>
        <w:tc>
          <w:tcPr>
            <w:tcW w:w="415" w:type="pct"/>
          </w:tcPr>
          <w:p w14:paraId="6631B2D2" w14:textId="3293A1A7" w:rsidR="00D47308" w:rsidRPr="00323A0D" w:rsidRDefault="00D47308" w:rsidP="00963C89">
            <w:pPr>
              <w:pStyle w:val="Tablehead"/>
              <w:spacing w:before="40" w:after="40"/>
              <w:ind w:left="-57" w:right="-57"/>
              <w:rPr>
                <w:spacing w:val="-6"/>
                <w:sz w:val="18"/>
                <w:szCs w:val="18"/>
                <w:lang w:val="en-GB"/>
              </w:rPr>
            </w:pPr>
            <w:r w:rsidRPr="00323A0D">
              <w:rPr>
                <w:spacing w:val="-6"/>
                <w:sz w:val="18"/>
                <w:szCs w:val="18"/>
                <w:lang w:val="en-GB"/>
              </w:rPr>
              <w:t>IEEE Std 802.11</w:t>
            </w:r>
            <w:del w:id="33" w:author="Editor" w:date="2020-01-27T22:05:00Z">
              <w:r w:rsidRPr="00323A0D" w:rsidDel="00670AC9">
                <w:rPr>
                  <w:spacing w:val="-6"/>
                  <w:sz w:val="18"/>
                  <w:szCs w:val="18"/>
                  <w:lang w:val="en-GB"/>
                </w:rPr>
                <w:delText>ad</w:delText>
              </w:r>
            </w:del>
            <w:r w:rsidRPr="00323A0D">
              <w:rPr>
                <w:spacing w:val="-6"/>
                <w:sz w:val="18"/>
                <w:szCs w:val="18"/>
                <w:lang w:val="en-GB"/>
              </w:rPr>
              <w:t>-201</w:t>
            </w:r>
            <w:ins w:id="34" w:author="Editor" w:date="2020-01-27T22:06:00Z">
              <w:r w:rsidR="00670AC9">
                <w:rPr>
                  <w:spacing w:val="-6"/>
                  <w:sz w:val="18"/>
                  <w:szCs w:val="18"/>
                  <w:lang w:val="en-GB"/>
                </w:rPr>
                <w:t>6</w:t>
              </w:r>
            </w:ins>
            <w:del w:id="35" w:author="Editor" w:date="2020-01-27T22:06:00Z">
              <w:r w:rsidRPr="00323A0D" w:rsidDel="00670AC9">
                <w:rPr>
                  <w:spacing w:val="-6"/>
                  <w:sz w:val="18"/>
                  <w:szCs w:val="18"/>
                  <w:lang w:val="en-GB"/>
                </w:rPr>
                <w:delText>2</w:delText>
              </w:r>
            </w:del>
            <w:ins w:id="36" w:author="Editor" w:date="2020-01-27T22:05:00Z">
              <w:r w:rsidR="00670AC9">
                <w:rPr>
                  <w:spacing w:val="-6"/>
                  <w:sz w:val="18"/>
                  <w:szCs w:val="18"/>
                  <w:lang w:val="en-GB"/>
                </w:rPr>
                <w:t xml:space="preserve"> </w:t>
              </w:r>
              <w:r w:rsidR="00670AC9" w:rsidRPr="00323A0D">
                <w:rPr>
                  <w:bCs/>
                  <w:spacing w:val="-6"/>
                  <w:sz w:val="18"/>
                  <w:szCs w:val="18"/>
                  <w:lang w:val="en-GB"/>
                </w:rPr>
                <w:t xml:space="preserve">(Clause </w:t>
              </w:r>
              <w:r w:rsidR="00670AC9">
                <w:rPr>
                  <w:bCs/>
                  <w:spacing w:val="-6"/>
                  <w:sz w:val="18"/>
                  <w:szCs w:val="18"/>
                  <w:lang w:val="en-GB"/>
                </w:rPr>
                <w:t>2</w:t>
              </w:r>
            </w:ins>
            <w:ins w:id="37" w:author="Editor" w:date="2020-01-27T22:06:00Z">
              <w:r w:rsidR="00670AC9">
                <w:rPr>
                  <w:bCs/>
                  <w:spacing w:val="-6"/>
                  <w:sz w:val="18"/>
                  <w:szCs w:val="18"/>
                  <w:lang w:val="en-GB"/>
                </w:rPr>
                <w:t>0</w:t>
              </w:r>
            </w:ins>
            <w:ins w:id="38" w:author="Editor" w:date="2020-01-27T22:05:00Z">
              <w:r w:rsidR="003C39CF">
                <w:rPr>
                  <w:bCs/>
                  <w:spacing w:val="-6"/>
                  <w:sz w:val="18"/>
                  <w:szCs w:val="18"/>
                  <w:lang w:val="en-GB"/>
                </w:rPr>
                <w:t>, commonly known as 802.11</w:t>
              </w:r>
            </w:ins>
            <w:ins w:id="39" w:author="Editor" w:date="2020-01-28T09:23:00Z">
              <w:r w:rsidR="003C39CF">
                <w:rPr>
                  <w:bCs/>
                  <w:spacing w:val="-6"/>
                  <w:sz w:val="18"/>
                  <w:szCs w:val="18"/>
                  <w:lang w:val="en-GB"/>
                </w:rPr>
                <w:t>ad</w:t>
              </w:r>
            </w:ins>
            <w:ins w:id="40" w:author="Editor" w:date="2020-01-27T22:05:00Z">
              <w:r w:rsidR="00670AC9" w:rsidRPr="00323A0D">
                <w:rPr>
                  <w:bCs/>
                  <w:spacing w:val="-6"/>
                  <w:sz w:val="18"/>
                  <w:szCs w:val="18"/>
                  <w:lang w:val="en-GB"/>
                </w:rPr>
                <w:t>)</w:t>
              </w:r>
            </w:ins>
          </w:p>
        </w:tc>
        <w:tc>
          <w:tcPr>
            <w:tcW w:w="415" w:type="pct"/>
          </w:tcPr>
          <w:p w14:paraId="1BA605CC" w14:textId="77777777" w:rsidR="00D47308" w:rsidRPr="00323A0D" w:rsidRDefault="0040190F" w:rsidP="00D47308">
            <w:pPr>
              <w:pStyle w:val="Tablehead"/>
              <w:spacing w:before="40" w:after="40"/>
              <w:ind w:left="-57" w:right="-57"/>
              <w:rPr>
                <w:spacing w:val="-6"/>
                <w:sz w:val="18"/>
                <w:szCs w:val="18"/>
                <w:lang w:val="en-GB"/>
              </w:rPr>
            </w:pPr>
            <w:ins w:id="41" w:author="Editor" w:date="2020-01-27T21:29:00Z">
              <w:r w:rsidRPr="0040190F">
                <w:rPr>
                  <w:spacing w:val="-6"/>
                  <w:sz w:val="18"/>
                  <w:szCs w:val="18"/>
                  <w:lang w:val="en-GB"/>
                </w:rPr>
                <w:t>IEEE Std 802.11-2016</w:t>
              </w:r>
              <w:r w:rsidRPr="0040190F">
                <w:rPr>
                  <w:spacing w:val="-6"/>
                  <w:sz w:val="18"/>
                  <w:szCs w:val="18"/>
                  <w:lang w:val="en-GB"/>
                </w:rPr>
                <w:br/>
                <w:t>(Clause 21, commonly known</w:t>
              </w:r>
              <w:r w:rsidRPr="0040190F">
                <w:rPr>
                  <w:spacing w:val="-6"/>
                  <w:sz w:val="18"/>
                  <w:szCs w:val="18"/>
                  <w:lang w:val="en-GB"/>
                </w:rPr>
                <w:br/>
                <w:t>as 802.11ac)</w:t>
              </w:r>
            </w:ins>
            <w:del w:id="42" w:author="Editor" w:date="2020-01-27T21:29:00Z">
              <w:r w:rsidR="00D47308" w:rsidRPr="00323A0D" w:rsidDel="0040190F">
                <w:rPr>
                  <w:spacing w:val="-6"/>
                  <w:sz w:val="18"/>
                  <w:szCs w:val="18"/>
                  <w:lang w:val="en-GB"/>
                </w:rPr>
                <w:delText>ETSI</w:delText>
              </w:r>
              <w:r w:rsidR="00D47308" w:rsidRPr="00323A0D" w:rsidDel="0040190F">
                <w:rPr>
                  <w:spacing w:val="-6"/>
                  <w:sz w:val="18"/>
                  <w:szCs w:val="18"/>
                  <w:lang w:val="en-GB"/>
                </w:rPr>
                <w:br/>
                <w:delText>EN 300 328</w:delText>
              </w:r>
            </w:del>
          </w:p>
        </w:tc>
        <w:tc>
          <w:tcPr>
            <w:tcW w:w="415" w:type="pct"/>
            <w:tcMar>
              <w:left w:w="115" w:type="dxa"/>
            </w:tcMar>
          </w:tcPr>
          <w:p w14:paraId="4B392D5D" w14:textId="77777777" w:rsidR="00D47308" w:rsidRPr="00323A0D" w:rsidRDefault="0040190F" w:rsidP="00963C89">
            <w:pPr>
              <w:pStyle w:val="Tablehead"/>
              <w:spacing w:before="40" w:after="40"/>
              <w:ind w:left="-57" w:right="-57"/>
              <w:rPr>
                <w:spacing w:val="-6"/>
                <w:sz w:val="18"/>
                <w:szCs w:val="18"/>
                <w:lang w:val="en-GB"/>
              </w:rPr>
            </w:pPr>
            <w:ins w:id="43" w:author="Editor" w:date="2020-01-27T21:29:00Z">
              <w:r w:rsidRPr="0040190F">
                <w:rPr>
                  <w:spacing w:val="-6"/>
                  <w:sz w:val="18"/>
                  <w:szCs w:val="18"/>
                  <w:lang w:val="en-GB"/>
                </w:rPr>
                <w:t>IEEE Std 802.11ah-2016</w:t>
              </w:r>
            </w:ins>
            <w:del w:id="44" w:author="Editor" w:date="2020-01-27T21:29:00Z">
              <w:r w:rsidR="00D47308" w:rsidRPr="00323A0D" w:rsidDel="0040190F">
                <w:rPr>
                  <w:spacing w:val="-6"/>
                  <w:sz w:val="18"/>
                  <w:szCs w:val="18"/>
                  <w:lang w:val="en-GB"/>
                </w:rPr>
                <w:delText xml:space="preserve">ETSI </w:delText>
              </w:r>
              <w:r w:rsidR="00D47308" w:rsidRPr="00323A0D" w:rsidDel="0040190F">
                <w:rPr>
                  <w:spacing w:val="-6"/>
                  <w:sz w:val="18"/>
                  <w:szCs w:val="18"/>
                  <w:lang w:val="en-GB"/>
                </w:rPr>
                <w:br/>
                <w:delText>EN 301 893</w:delText>
              </w:r>
            </w:del>
            <w:r w:rsidR="00D47308" w:rsidRPr="00323A0D">
              <w:rPr>
                <w:spacing w:val="-6"/>
                <w:sz w:val="18"/>
                <w:szCs w:val="18"/>
                <w:lang w:val="en-GB"/>
              </w:rPr>
              <w:br/>
            </w:r>
          </w:p>
        </w:tc>
        <w:tc>
          <w:tcPr>
            <w:tcW w:w="415" w:type="pct"/>
            <w:tcMar>
              <w:left w:w="115" w:type="dxa"/>
            </w:tcMar>
          </w:tcPr>
          <w:p w14:paraId="6B8E22D9" w14:textId="73DEC50D" w:rsidR="00D47308" w:rsidRPr="00323A0D" w:rsidRDefault="00C91157" w:rsidP="00963C89">
            <w:pPr>
              <w:pStyle w:val="Tablehead"/>
              <w:spacing w:before="40" w:after="40"/>
              <w:ind w:left="-57" w:right="-57"/>
              <w:rPr>
                <w:spacing w:val="-6"/>
                <w:sz w:val="18"/>
                <w:szCs w:val="18"/>
                <w:lang w:val="en-GB"/>
              </w:rPr>
            </w:pPr>
            <w:commentRangeStart w:id="45"/>
            <w:ins w:id="46" w:author="Editor" w:date="2020-02-23T09:29:00Z">
              <w:r w:rsidRPr="00C91157">
                <w:rPr>
                  <w:spacing w:val="-6"/>
                  <w:sz w:val="18"/>
                  <w:szCs w:val="18"/>
                  <w:lang w:val="en-GB"/>
                </w:rPr>
                <w:t xml:space="preserve">P802.11ax D6.0 </w:t>
              </w:r>
              <w:commentRangeEnd w:id="45"/>
              <w:r w:rsidRPr="00C91157">
                <w:rPr>
                  <w:spacing w:val="-6"/>
                  <w:sz w:val="18"/>
                  <w:szCs w:val="18"/>
                  <w:lang w:val="en-GB"/>
                </w:rPr>
                <w:commentReference w:id="45"/>
              </w:r>
            </w:ins>
            <w:del w:id="47" w:author="Editor" w:date="2020-01-27T21:30:00Z">
              <w:r w:rsidR="00D47308" w:rsidRPr="00323A0D" w:rsidDel="0040190F">
                <w:rPr>
                  <w:spacing w:val="-6"/>
                  <w:sz w:val="18"/>
                  <w:szCs w:val="18"/>
                  <w:lang w:val="en-GB"/>
                </w:rPr>
                <w:delText>ARIB</w:delText>
              </w:r>
              <w:r w:rsidR="00D47308" w:rsidRPr="00323A0D" w:rsidDel="0040190F">
                <w:rPr>
                  <w:spacing w:val="-6"/>
                  <w:sz w:val="18"/>
                  <w:szCs w:val="18"/>
                  <w:lang w:val="en-GB"/>
                </w:rPr>
                <w:br/>
                <w:delText>HiSWANa,</w:delText>
              </w:r>
              <w:r w:rsidR="00D47308" w:rsidRPr="00323A0D" w:rsidDel="0040190F">
                <w:rPr>
                  <w:spacing w:val="-6"/>
                  <w:sz w:val="18"/>
                  <w:szCs w:val="18"/>
                  <w:lang w:val="en-GB"/>
                </w:rPr>
                <w:br/>
              </w:r>
              <w:r w:rsidR="00D47308" w:rsidRPr="00C91157" w:rsidDel="0040190F">
                <w:rPr>
                  <w:spacing w:val="-6"/>
                  <w:sz w:val="18"/>
                  <w:szCs w:val="18"/>
                  <w:lang w:val="en-GB"/>
                </w:rPr>
                <w:delText>(1)</w:delText>
              </w:r>
            </w:del>
          </w:p>
        </w:tc>
        <w:tc>
          <w:tcPr>
            <w:tcW w:w="415" w:type="pct"/>
          </w:tcPr>
          <w:p w14:paraId="46DBC569" w14:textId="5086A9A2" w:rsidR="00D47308" w:rsidRPr="00323A0D" w:rsidRDefault="00C91157" w:rsidP="00963C89">
            <w:pPr>
              <w:pStyle w:val="Tablehead"/>
              <w:spacing w:before="40" w:after="40"/>
              <w:ind w:left="-57" w:right="-57"/>
              <w:rPr>
                <w:spacing w:val="-6"/>
                <w:sz w:val="18"/>
                <w:szCs w:val="18"/>
                <w:lang w:val="en-GB"/>
              </w:rPr>
            </w:pPr>
            <w:commentRangeStart w:id="48"/>
            <w:ins w:id="49" w:author="Editor" w:date="2020-02-23T09:30:00Z">
              <w:r w:rsidRPr="00C91157">
                <w:rPr>
                  <w:spacing w:val="-6"/>
                  <w:sz w:val="18"/>
                  <w:szCs w:val="18"/>
                  <w:lang w:val="en-GB"/>
                </w:rPr>
                <w:t xml:space="preserve">P802.11ay D5.0 </w:t>
              </w:r>
              <w:commentRangeEnd w:id="48"/>
              <w:r w:rsidRPr="00C91157">
                <w:rPr>
                  <w:spacing w:val="-6"/>
                  <w:sz w:val="18"/>
                  <w:szCs w:val="18"/>
                  <w:lang w:val="en-GB"/>
                </w:rPr>
                <w:commentReference w:id="48"/>
              </w:r>
            </w:ins>
            <w:del w:id="50" w:author="Editor" w:date="2020-01-27T21:30:00Z">
              <w:r w:rsidR="00D47308" w:rsidRPr="00323A0D" w:rsidDel="0040190F">
                <w:rPr>
                  <w:spacing w:val="-6"/>
                  <w:sz w:val="18"/>
                  <w:szCs w:val="18"/>
                  <w:lang w:val="en-GB"/>
                </w:rPr>
                <w:delText>ETSI EN 302 567</w:delText>
              </w:r>
            </w:del>
          </w:p>
        </w:tc>
      </w:tr>
      <w:tr w:rsidR="00C1637C" w:rsidRPr="00323A0D" w14:paraId="432234E7" w14:textId="77777777" w:rsidTr="008565C9">
        <w:trPr>
          <w:cantSplit/>
          <w:trHeight w:val="20"/>
          <w:jc w:val="center"/>
        </w:trPr>
        <w:tc>
          <w:tcPr>
            <w:tcW w:w="415" w:type="pct"/>
            <w:tcMar>
              <w:left w:w="115" w:type="dxa"/>
            </w:tcMar>
          </w:tcPr>
          <w:p w14:paraId="0EC8B935" w14:textId="77777777" w:rsidR="0040190F" w:rsidRPr="00323A0D" w:rsidRDefault="0040190F" w:rsidP="00323A0D">
            <w:pPr>
              <w:pStyle w:val="Tabletext"/>
              <w:jc w:val="center"/>
              <w:rPr>
                <w:b/>
                <w:bCs/>
                <w:spacing w:val="-6"/>
                <w:sz w:val="18"/>
                <w:szCs w:val="18"/>
                <w:lang w:val="en-GB"/>
              </w:rPr>
            </w:pPr>
            <w:r w:rsidRPr="00323A0D">
              <w:rPr>
                <w:b/>
                <w:bCs/>
                <w:spacing w:val="-6"/>
                <w:sz w:val="18"/>
                <w:szCs w:val="18"/>
                <w:lang w:val="en-GB"/>
              </w:rPr>
              <w:t>Access method</w:t>
            </w:r>
          </w:p>
        </w:tc>
        <w:tc>
          <w:tcPr>
            <w:tcW w:w="415" w:type="pct"/>
            <w:tcMar>
              <w:left w:w="115" w:type="dxa"/>
            </w:tcMar>
          </w:tcPr>
          <w:p w14:paraId="4575E352" w14:textId="77777777" w:rsidR="0040190F" w:rsidRPr="00323A0D" w:rsidRDefault="0040190F" w:rsidP="00323A0D">
            <w:pPr>
              <w:pStyle w:val="Tabletext"/>
              <w:jc w:val="center"/>
              <w:rPr>
                <w:b/>
                <w:bCs/>
                <w:spacing w:val="-6"/>
                <w:sz w:val="18"/>
                <w:szCs w:val="18"/>
                <w:lang w:val="en-GB"/>
              </w:rPr>
            </w:pPr>
            <w:r w:rsidRPr="00323A0D">
              <w:rPr>
                <w:b/>
                <w:bCs/>
                <w:spacing w:val="-6"/>
                <w:sz w:val="18"/>
                <w:szCs w:val="18"/>
                <w:lang w:val="en-GB"/>
              </w:rPr>
              <w:t>CSMA/</w:t>
            </w:r>
            <w:r w:rsidRPr="00323A0D">
              <w:rPr>
                <w:b/>
                <w:bCs/>
                <w:spacing w:val="-6"/>
                <w:sz w:val="18"/>
                <w:szCs w:val="18"/>
                <w:lang w:val="en-GB"/>
              </w:rPr>
              <w:br/>
              <w:t>CA, SSMA</w:t>
            </w:r>
          </w:p>
        </w:tc>
        <w:tc>
          <w:tcPr>
            <w:tcW w:w="415" w:type="pct"/>
            <w:gridSpan w:val="4"/>
            <w:tcMar>
              <w:left w:w="115" w:type="dxa"/>
            </w:tcMar>
            <w:vAlign w:val="center"/>
          </w:tcPr>
          <w:p w14:paraId="569E9C0D" w14:textId="77777777" w:rsidR="0040190F" w:rsidRPr="00323A0D" w:rsidRDefault="0040190F" w:rsidP="00323A0D">
            <w:pPr>
              <w:pStyle w:val="Tabletext"/>
              <w:jc w:val="center"/>
              <w:rPr>
                <w:b/>
                <w:bCs/>
                <w:spacing w:val="-6"/>
                <w:sz w:val="18"/>
                <w:szCs w:val="18"/>
                <w:lang w:val="en-GB"/>
              </w:rPr>
            </w:pPr>
            <w:r w:rsidRPr="00323A0D">
              <w:rPr>
                <w:b/>
                <w:bCs/>
                <w:spacing w:val="-6"/>
                <w:sz w:val="18"/>
                <w:szCs w:val="18"/>
                <w:lang w:val="en-GB"/>
              </w:rPr>
              <w:t>CSMA/CA</w:t>
            </w:r>
          </w:p>
        </w:tc>
        <w:tc>
          <w:tcPr>
            <w:tcW w:w="415" w:type="pct"/>
          </w:tcPr>
          <w:p w14:paraId="1DD581B5" w14:textId="77777777" w:rsidR="0040190F" w:rsidRPr="00323A0D" w:rsidRDefault="0040190F" w:rsidP="00323A0D">
            <w:pPr>
              <w:pStyle w:val="Tabletext"/>
              <w:jc w:val="center"/>
              <w:rPr>
                <w:b/>
                <w:bCs/>
                <w:spacing w:val="-6"/>
                <w:sz w:val="18"/>
                <w:szCs w:val="18"/>
                <w:lang w:val="en-GB"/>
              </w:rPr>
            </w:pPr>
            <w:r w:rsidRPr="00323A0D">
              <w:rPr>
                <w:b/>
                <w:bCs/>
                <w:spacing w:val="-6"/>
                <w:sz w:val="18"/>
                <w:szCs w:val="18"/>
                <w:lang w:val="en-GB"/>
              </w:rPr>
              <w:t>Scheduled, CSMA/CA</w:t>
            </w:r>
          </w:p>
        </w:tc>
        <w:tc>
          <w:tcPr>
            <w:tcW w:w="415" w:type="pct"/>
            <w:vAlign w:val="center"/>
          </w:tcPr>
          <w:p w14:paraId="22DDAE35" w14:textId="32CA5168" w:rsidR="0040190F" w:rsidRPr="00323A0D" w:rsidRDefault="00DE2EE3" w:rsidP="00323A0D">
            <w:pPr>
              <w:pStyle w:val="Tabletext"/>
              <w:jc w:val="center"/>
              <w:rPr>
                <w:b/>
                <w:bCs/>
                <w:spacing w:val="-6"/>
                <w:sz w:val="18"/>
                <w:szCs w:val="18"/>
                <w:lang w:val="en-GB"/>
              </w:rPr>
            </w:pPr>
            <w:ins w:id="51" w:author="Editor" w:date="2020-02-09T11:19:00Z">
              <w:r w:rsidRPr="00323A0D">
                <w:rPr>
                  <w:b/>
                  <w:bCs/>
                  <w:spacing w:val="-6"/>
                  <w:sz w:val="18"/>
                  <w:szCs w:val="18"/>
                  <w:lang w:val="en-GB"/>
                </w:rPr>
                <w:t>CSMA/CA</w:t>
              </w:r>
            </w:ins>
          </w:p>
        </w:tc>
        <w:tc>
          <w:tcPr>
            <w:tcW w:w="415" w:type="pct"/>
            <w:tcMar>
              <w:left w:w="115" w:type="dxa"/>
            </w:tcMar>
            <w:vAlign w:val="center"/>
          </w:tcPr>
          <w:p w14:paraId="2D70FC99" w14:textId="0AD76A27" w:rsidR="0040190F" w:rsidRPr="00323A0D" w:rsidRDefault="00DE2EE3" w:rsidP="00323A0D">
            <w:pPr>
              <w:pStyle w:val="Tabletext"/>
              <w:jc w:val="center"/>
              <w:rPr>
                <w:b/>
                <w:bCs/>
                <w:spacing w:val="-6"/>
                <w:sz w:val="18"/>
                <w:szCs w:val="18"/>
                <w:lang w:val="en-GB" w:eastAsia="ja-JP"/>
              </w:rPr>
            </w:pPr>
            <w:ins w:id="52" w:author="Editor" w:date="2020-02-09T11:23:00Z">
              <w:r w:rsidRPr="00323A0D">
                <w:rPr>
                  <w:b/>
                  <w:bCs/>
                  <w:spacing w:val="-6"/>
                  <w:sz w:val="18"/>
                  <w:szCs w:val="18"/>
                  <w:lang w:val="en-GB"/>
                </w:rPr>
                <w:t>CSMA/CA</w:t>
              </w:r>
              <w:r w:rsidRPr="00323A0D" w:rsidDel="0040190F">
                <w:rPr>
                  <w:b/>
                  <w:bCs/>
                  <w:spacing w:val="-6"/>
                  <w:sz w:val="18"/>
                  <w:szCs w:val="18"/>
                  <w:lang w:val="en-GB"/>
                </w:rPr>
                <w:t xml:space="preserve"> </w:t>
              </w:r>
            </w:ins>
            <w:del w:id="53" w:author="Editor" w:date="2020-01-27T21:18:00Z">
              <w:r w:rsidR="0040190F" w:rsidRPr="00323A0D" w:rsidDel="0040190F">
                <w:rPr>
                  <w:b/>
                  <w:bCs/>
                  <w:spacing w:val="-6"/>
                  <w:sz w:val="18"/>
                  <w:szCs w:val="18"/>
                  <w:lang w:val="en-GB"/>
                </w:rPr>
                <w:delText>TDMA/TDD</w:delText>
              </w:r>
            </w:del>
          </w:p>
        </w:tc>
        <w:tc>
          <w:tcPr>
            <w:tcW w:w="415" w:type="pct"/>
            <w:vAlign w:val="center"/>
          </w:tcPr>
          <w:p w14:paraId="3C22FD17" w14:textId="77777777" w:rsidR="0040190F" w:rsidRDefault="009B0835" w:rsidP="00323A0D">
            <w:pPr>
              <w:pStyle w:val="Tabletext"/>
              <w:jc w:val="center"/>
              <w:rPr>
                <w:ins w:id="54" w:author="Editor" w:date="2020-03-09T22:15:00Z"/>
                <w:b/>
                <w:bCs/>
                <w:spacing w:val="-6"/>
                <w:sz w:val="18"/>
                <w:szCs w:val="18"/>
                <w:lang w:val="en-GB"/>
              </w:rPr>
            </w:pPr>
            <w:ins w:id="55" w:author="Editor" w:date="2020-02-09T21:54:00Z">
              <w:r w:rsidRPr="00323A0D">
                <w:rPr>
                  <w:b/>
                  <w:bCs/>
                  <w:spacing w:val="-6"/>
                  <w:sz w:val="18"/>
                  <w:szCs w:val="18"/>
                  <w:lang w:val="en-GB"/>
                </w:rPr>
                <w:t>CSMA/CA</w:t>
              </w:r>
            </w:ins>
            <w:bookmarkStart w:id="56" w:name="_GoBack"/>
            <w:ins w:id="57" w:author="Editor" w:date="2020-03-09T22:15:00Z">
              <w:r w:rsidR="00C63486">
                <w:rPr>
                  <w:b/>
                  <w:bCs/>
                  <w:spacing w:val="-6"/>
                  <w:sz w:val="18"/>
                  <w:szCs w:val="18"/>
                  <w:lang w:val="en-GB"/>
                </w:rPr>
                <w:t>,</w:t>
              </w:r>
            </w:ins>
          </w:p>
          <w:p w14:paraId="62974F26" w14:textId="13146C80" w:rsidR="00C63486" w:rsidRPr="00323A0D" w:rsidRDefault="00C63486" w:rsidP="00323A0D">
            <w:pPr>
              <w:pStyle w:val="Tabletext"/>
              <w:jc w:val="center"/>
              <w:rPr>
                <w:b/>
                <w:bCs/>
                <w:spacing w:val="-6"/>
                <w:sz w:val="18"/>
                <w:szCs w:val="18"/>
                <w:lang w:val="en-GB" w:eastAsia="ja-JP"/>
              </w:rPr>
            </w:pPr>
            <w:ins w:id="58" w:author="Editor" w:date="2020-03-09T22:15:00Z">
              <w:r>
                <w:rPr>
                  <w:b/>
                  <w:bCs/>
                  <w:spacing w:val="-6"/>
                  <w:sz w:val="18"/>
                  <w:szCs w:val="18"/>
                  <w:lang w:val="en-GB" w:eastAsia="ja-JP"/>
                </w:rPr>
                <w:t>Trigger-based access</w:t>
              </w:r>
              <w:r w:rsidRPr="00C63486">
                <w:rPr>
                  <w:b/>
                  <w:bCs/>
                  <w:spacing w:val="-6"/>
                  <w:sz w:val="18"/>
                  <w:szCs w:val="18"/>
                  <w:lang w:val="en-GB" w:eastAsia="ja-JP"/>
                </w:rPr>
                <w:t xml:space="preserve"> and OFDMA</w:t>
              </w:r>
            </w:ins>
            <w:bookmarkEnd w:id="56"/>
          </w:p>
        </w:tc>
        <w:tc>
          <w:tcPr>
            <w:tcW w:w="415" w:type="pct"/>
          </w:tcPr>
          <w:p w14:paraId="61C44F47" w14:textId="60615D1F" w:rsidR="0040190F" w:rsidRPr="00323A0D" w:rsidRDefault="009B0835" w:rsidP="00323A0D">
            <w:pPr>
              <w:pStyle w:val="Tabletext"/>
              <w:jc w:val="center"/>
              <w:rPr>
                <w:b/>
                <w:bCs/>
                <w:spacing w:val="-6"/>
                <w:sz w:val="18"/>
                <w:szCs w:val="18"/>
                <w:lang w:val="en-GB"/>
              </w:rPr>
            </w:pPr>
            <w:ins w:id="59" w:author="Editor" w:date="2020-02-09T22:09:00Z">
              <w:r w:rsidRPr="009B0835">
                <w:rPr>
                  <w:b/>
                  <w:bCs/>
                  <w:spacing w:val="-6"/>
                  <w:sz w:val="18"/>
                  <w:szCs w:val="18"/>
                  <w:lang w:val="en-GB"/>
                </w:rPr>
                <w:t>Scheduled, CSMA/CA</w:t>
              </w:r>
            </w:ins>
          </w:p>
        </w:tc>
      </w:tr>
      <w:tr w:rsidR="00C1637C" w:rsidRPr="001341EA" w14:paraId="07206988" w14:textId="77777777" w:rsidTr="00C1637C">
        <w:trPr>
          <w:cantSplit/>
          <w:trHeight w:val="20"/>
          <w:jc w:val="center"/>
        </w:trPr>
        <w:tc>
          <w:tcPr>
            <w:tcW w:w="415" w:type="pct"/>
            <w:tcMar>
              <w:left w:w="115" w:type="dxa"/>
            </w:tcMar>
          </w:tcPr>
          <w:p w14:paraId="12546128" w14:textId="77777777" w:rsidR="00B80EB1" w:rsidRPr="00323A0D" w:rsidRDefault="00B80EB1" w:rsidP="002B6478">
            <w:pPr>
              <w:pStyle w:val="Tabletext"/>
              <w:jc w:val="center"/>
              <w:rPr>
                <w:spacing w:val="-6"/>
                <w:sz w:val="18"/>
                <w:szCs w:val="18"/>
                <w:lang w:val="en-GB"/>
              </w:rPr>
            </w:pPr>
            <w:r w:rsidRPr="00323A0D">
              <w:rPr>
                <w:spacing w:val="-6"/>
                <w:sz w:val="18"/>
                <w:szCs w:val="18"/>
                <w:lang w:val="en-GB"/>
              </w:rPr>
              <w:lastRenderedPageBreak/>
              <w:t>Modulation</w:t>
            </w:r>
          </w:p>
        </w:tc>
        <w:tc>
          <w:tcPr>
            <w:tcW w:w="415" w:type="pct"/>
            <w:tcMar>
              <w:left w:w="115" w:type="dxa"/>
            </w:tcMar>
          </w:tcPr>
          <w:p w14:paraId="4A1FE9D6" w14:textId="77777777" w:rsidR="00B80EB1" w:rsidRPr="00323A0D" w:rsidRDefault="00B80EB1" w:rsidP="002B6478">
            <w:pPr>
              <w:pStyle w:val="Tabletext"/>
              <w:jc w:val="center"/>
              <w:rPr>
                <w:spacing w:val="-6"/>
                <w:sz w:val="18"/>
                <w:szCs w:val="18"/>
                <w:lang w:val="en-GB"/>
              </w:rPr>
            </w:pPr>
            <w:r w:rsidRPr="00323A0D">
              <w:rPr>
                <w:spacing w:val="-6"/>
                <w:sz w:val="18"/>
                <w:szCs w:val="18"/>
                <w:lang w:val="en-GB"/>
              </w:rPr>
              <w:t>CCK (8 complex chip spreading)</w:t>
            </w:r>
          </w:p>
        </w:tc>
        <w:tc>
          <w:tcPr>
            <w:tcW w:w="415" w:type="pct"/>
            <w:tcMar>
              <w:left w:w="115" w:type="dxa"/>
            </w:tcMar>
          </w:tcPr>
          <w:p w14:paraId="455A9A52" w14:textId="77777777" w:rsidR="00B80EB1" w:rsidRPr="00323A0D" w:rsidRDefault="00B80EB1" w:rsidP="002B6478">
            <w:pPr>
              <w:pStyle w:val="Tabletext"/>
              <w:jc w:val="center"/>
              <w:rPr>
                <w:spacing w:val="-6"/>
                <w:sz w:val="18"/>
                <w:szCs w:val="18"/>
                <w:lang w:val="en-GB" w:eastAsia="ja-JP"/>
              </w:rPr>
            </w:pPr>
            <w:r w:rsidRPr="00323A0D">
              <w:rPr>
                <w:spacing w:val="-6"/>
                <w:sz w:val="18"/>
                <w:szCs w:val="18"/>
                <w:lang w:val="en-GB"/>
              </w:rPr>
              <w:t xml:space="preserve">64-QAM-OFDM </w:t>
            </w:r>
            <w:r w:rsidRPr="00323A0D">
              <w:rPr>
                <w:spacing w:val="-6"/>
                <w:sz w:val="18"/>
                <w:szCs w:val="18"/>
                <w:lang w:val="en-GB"/>
              </w:rPr>
              <w:br/>
              <w:t>16-QAM-OFDM</w:t>
            </w:r>
            <w:r w:rsidRPr="00323A0D">
              <w:rPr>
                <w:spacing w:val="-6"/>
                <w:sz w:val="18"/>
                <w:szCs w:val="18"/>
                <w:lang w:val="en-GB"/>
              </w:rPr>
              <w:br/>
              <w:t>QPSK-OFDM</w:t>
            </w:r>
            <w:r w:rsidRPr="00323A0D">
              <w:rPr>
                <w:spacing w:val="-6"/>
                <w:sz w:val="18"/>
                <w:szCs w:val="18"/>
                <w:lang w:val="en-GB"/>
              </w:rPr>
              <w:br/>
              <w:t>BPSK-OFDM</w:t>
            </w:r>
          </w:p>
          <w:p w14:paraId="3FDF24FD" w14:textId="77777777" w:rsidR="00B80EB1" w:rsidRPr="00323A0D" w:rsidRDefault="00B80EB1" w:rsidP="002B6478">
            <w:pPr>
              <w:pStyle w:val="Tabletext"/>
              <w:jc w:val="center"/>
              <w:rPr>
                <w:spacing w:val="-6"/>
                <w:sz w:val="18"/>
                <w:szCs w:val="18"/>
                <w:lang w:val="en-GB" w:eastAsia="ja-JP"/>
              </w:rPr>
            </w:pPr>
            <w:r w:rsidRPr="00323A0D">
              <w:rPr>
                <w:spacing w:val="-6"/>
                <w:sz w:val="18"/>
                <w:szCs w:val="18"/>
                <w:lang w:val="en-GB"/>
              </w:rPr>
              <w:t>52 subcarriers</w:t>
            </w:r>
            <w:r w:rsidRPr="00323A0D">
              <w:rPr>
                <w:spacing w:val="-6"/>
                <w:sz w:val="18"/>
                <w:szCs w:val="18"/>
                <w:lang w:val="en-GB"/>
              </w:rPr>
              <w:br/>
              <w:t>(see Fig. 1)</w:t>
            </w:r>
          </w:p>
        </w:tc>
        <w:tc>
          <w:tcPr>
            <w:tcW w:w="415" w:type="pct"/>
            <w:tcMar>
              <w:left w:w="115" w:type="dxa"/>
            </w:tcMar>
          </w:tcPr>
          <w:p w14:paraId="6E9AD8A5" w14:textId="77777777" w:rsidR="00B80EB1" w:rsidRPr="00323A0D" w:rsidRDefault="00B80EB1" w:rsidP="002B6478">
            <w:pPr>
              <w:pStyle w:val="Tabletext"/>
              <w:jc w:val="center"/>
              <w:rPr>
                <w:spacing w:val="-6"/>
                <w:sz w:val="18"/>
                <w:szCs w:val="18"/>
                <w:lang w:val="en-GB"/>
              </w:rPr>
            </w:pPr>
            <w:r w:rsidRPr="00323A0D">
              <w:rPr>
                <w:spacing w:val="-6"/>
                <w:sz w:val="18"/>
                <w:szCs w:val="18"/>
                <w:lang w:val="en-GB" w:eastAsia="ja-JP"/>
              </w:rPr>
              <w:t>DSSS/CCK</w:t>
            </w:r>
            <w:r w:rsidRPr="00323A0D">
              <w:rPr>
                <w:spacing w:val="-6"/>
                <w:sz w:val="18"/>
                <w:szCs w:val="18"/>
                <w:lang w:val="en-GB" w:eastAsia="ja-JP"/>
              </w:rPr>
              <w:br/>
              <w:t>OFDM</w:t>
            </w:r>
            <w:r w:rsidRPr="00323A0D">
              <w:rPr>
                <w:spacing w:val="-6"/>
                <w:sz w:val="18"/>
                <w:szCs w:val="18"/>
                <w:lang w:val="en-GB" w:eastAsia="ja-JP"/>
              </w:rPr>
              <w:br/>
              <w:t>PBCC</w:t>
            </w:r>
            <w:r w:rsidRPr="00323A0D">
              <w:rPr>
                <w:spacing w:val="-6"/>
                <w:sz w:val="18"/>
                <w:szCs w:val="18"/>
                <w:lang w:val="en-GB" w:eastAsia="ja-JP"/>
              </w:rPr>
              <w:br/>
              <w:t>DSSS-OFDM</w:t>
            </w:r>
          </w:p>
        </w:tc>
        <w:tc>
          <w:tcPr>
            <w:tcW w:w="415" w:type="pct"/>
          </w:tcPr>
          <w:p w14:paraId="457630DF" w14:textId="77777777" w:rsidR="00B80EB1" w:rsidRPr="00323A0D" w:rsidRDefault="00B80EB1" w:rsidP="002B6478">
            <w:pPr>
              <w:pStyle w:val="Tabletext"/>
              <w:jc w:val="center"/>
              <w:rPr>
                <w:spacing w:val="-6"/>
                <w:sz w:val="18"/>
                <w:szCs w:val="18"/>
                <w:lang w:val="en-GB" w:eastAsia="ja-JP"/>
              </w:rPr>
            </w:pPr>
            <w:r w:rsidRPr="00323A0D">
              <w:rPr>
                <w:spacing w:val="-6"/>
                <w:sz w:val="18"/>
                <w:szCs w:val="18"/>
                <w:lang w:val="en-GB"/>
              </w:rPr>
              <w:t>64-QAM-OFDM</w:t>
            </w:r>
            <w:r w:rsidRPr="00323A0D">
              <w:rPr>
                <w:spacing w:val="-6"/>
                <w:sz w:val="18"/>
                <w:szCs w:val="18"/>
                <w:lang w:val="en-GB"/>
              </w:rPr>
              <w:br/>
              <w:t>16-QAM-OFDM</w:t>
            </w:r>
            <w:r w:rsidRPr="00323A0D">
              <w:rPr>
                <w:spacing w:val="-6"/>
                <w:sz w:val="18"/>
                <w:szCs w:val="18"/>
                <w:lang w:val="en-GB"/>
              </w:rPr>
              <w:br/>
              <w:t>QPSK-OFDM</w:t>
            </w:r>
            <w:r w:rsidRPr="00323A0D">
              <w:rPr>
                <w:spacing w:val="-6"/>
                <w:sz w:val="18"/>
                <w:szCs w:val="18"/>
                <w:lang w:val="en-GB"/>
              </w:rPr>
              <w:br/>
              <w:t>BPSK-OFDM</w:t>
            </w:r>
          </w:p>
          <w:p w14:paraId="623DA976" w14:textId="77777777" w:rsidR="00B80EB1" w:rsidRPr="00323A0D" w:rsidRDefault="00B80EB1" w:rsidP="002B6478">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679380BB" w14:textId="77777777" w:rsidR="00B80EB1" w:rsidRPr="00323A0D" w:rsidRDefault="00B80EB1" w:rsidP="002B6478">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0BE76DA" w14:textId="77777777" w:rsidR="00B80EB1" w:rsidRPr="00323A0D" w:rsidRDefault="00B80EB1" w:rsidP="002B6478">
            <w:pPr>
              <w:pStyle w:val="Tabletext"/>
              <w:jc w:val="center"/>
              <w:rPr>
                <w:spacing w:val="-6"/>
                <w:sz w:val="18"/>
                <w:szCs w:val="18"/>
                <w:lang w:val="en-GB"/>
              </w:rPr>
            </w:pPr>
            <w:r w:rsidRPr="00323A0D">
              <w:rPr>
                <w:spacing w:val="-6"/>
                <w:sz w:val="18"/>
                <w:szCs w:val="18"/>
                <w:lang w:val="en-GB"/>
              </w:rPr>
              <w:t>56 subcarriers in 20 MHz</w:t>
            </w:r>
            <w:r w:rsidRPr="00323A0D">
              <w:rPr>
                <w:spacing w:val="-6"/>
                <w:sz w:val="18"/>
                <w:szCs w:val="18"/>
                <w:lang w:val="en-GB"/>
              </w:rPr>
              <w:br/>
              <w:t>114 subcarriers in 40 MHz</w:t>
            </w:r>
          </w:p>
          <w:p w14:paraId="177453A9" w14:textId="77777777" w:rsidR="00B80EB1" w:rsidRPr="00323A0D" w:rsidRDefault="00B80EB1" w:rsidP="002B6478">
            <w:pPr>
              <w:pStyle w:val="Tabletext"/>
              <w:jc w:val="center"/>
              <w:rPr>
                <w:spacing w:val="-6"/>
                <w:sz w:val="18"/>
                <w:szCs w:val="18"/>
                <w:lang w:val="en-GB"/>
              </w:rPr>
            </w:pPr>
            <w:r w:rsidRPr="00323A0D">
              <w:rPr>
                <w:spacing w:val="-6"/>
                <w:sz w:val="18"/>
                <w:szCs w:val="18"/>
              </w:rPr>
              <w:t>MIMO, 1</w:t>
            </w:r>
            <w:r>
              <w:rPr>
                <w:spacing w:val="-6"/>
                <w:sz w:val="18"/>
                <w:szCs w:val="18"/>
              </w:rPr>
              <w:t>-</w:t>
            </w:r>
            <w:r w:rsidRPr="00323A0D">
              <w:rPr>
                <w:spacing w:val="-6"/>
                <w:sz w:val="18"/>
                <w:szCs w:val="18"/>
              </w:rPr>
              <w:t>4 spatial streams</w:t>
            </w:r>
          </w:p>
          <w:p w14:paraId="313BAA75" w14:textId="45E258C5" w:rsidR="00B80EB1" w:rsidRPr="00323A0D" w:rsidDel="00B80EB1" w:rsidRDefault="00B80EB1" w:rsidP="002B6478">
            <w:pPr>
              <w:pStyle w:val="Tabletext"/>
              <w:jc w:val="center"/>
              <w:rPr>
                <w:del w:id="60" w:author="Editor" w:date="2020-02-09T07:53:00Z"/>
                <w:spacing w:val="-6"/>
                <w:sz w:val="18"/>
                <w:szCs w:val="18"/>
                <w:lang w:val="en-GB" w:eastAsia="ja-JP"/>
              </w:rPr>
            </w:pPr>
            <w:del w:id="61" w:author="Editor" w:date="2020-02-09T07:53:00Z">
              <w:r w:rsidRPr="00323A0D" w:rsidDel="00B80EB1">
                <w:rPr>
                  <w:spacing w:val="-6"/>
                  <w:sz w:val="18"/>
                  <w:szCs w:val="18"/>
                  <w:lang w:val="en-GB"/>
                </w:rPr>
                <w:delText>256-QAM-OFDM</w:delText>
              </w:r>
              <w:r w:rsidDel="00B80EB1">
                <w:rPr>
                  <w:spacing w:val="-6"/>
                  <w:sz w:val="18"/>
                  <w:szCs w:val="18"/>
                  <w:lang w:val="en-GB"/>
                </w:rPr>
                <w:br/>
              </w:r>
              <w:r w:rsidRPr="00323A0D" w:rsidDel="00B80EB1">
                <w:rPr>
                  <w:spacing w:val="-6"/>
                  <w:sz w:val="18"/>
                  <w:szCs w:val="18"/>
                  <w:lang w:val="en-GB"/>
                </w:rPr>
                <w:delText>64-QAM-OFDM</w:delText>
              </w:r>
              <w:r w:rsidRPr="00323A0D" w:rsidDel="00B80EB1">
                <w:rPr>
                  <w:spacing w:val="-6"/>
                  <w:sz w:val="18"/>
                  <w:szCs w:val="18"/>
                  <w:lang w:val="en-GB"/>
                </w:rPr>
                <w:br/>
                <w:delText>16-QAM-OFDM</w:delText>
              </w:r>
              <w:r w:rsidRPr="00323A0D" w:rsidDel="00B80EB1">
                <w:rPr>
                  <w:spacing w:val="-6"/>
                  <w:sz w:val="18"/>
                  <w:szCs w:val="18"/>
                  <w:lang w:val="en-GB"/>
                </w:rPr>
                <w:br/>
                <w:delText>QPSK-OFDM</w:delText>
              </w:r>
              <w:r w:rsidRPr="00323A0D" w:rsidDel="00B80EB1">
                <w:rPr>
                  <w:spacing w:val="-6"/>
                  <w:sz w:val="18"/>
                  <w:szCs w:val="18"/>
                  <w:lang w:val="en-GB"/>
                </w:rPr>
                <w:br/>
                <w:delText>BPSK-OFDM</w:delText>
              </w:r>
            </w:del>
          </w:p>
          <w:p w14:paraId="59072AEF" w14:textId="4AB20281" w:rsidR="00B80EB1" w:rsidRPr="00323A0D" w:rsidDel="00B80EB1" w:rsidRDefault="00B80EB1" w:rsidP="002B6478">
            <w:pPr>
              <w:pStyle w:val="Tabletext"/>
              <w:jc w:val="center"/>
              <w:rPr>
                <w:del w:id="62" w:author="Editor" w:date="2020-02-09T07:53:00Z"/>
                <w:spacing w:val="-6"/>
                <w:sz w:val="18"/>
                <w:szCs w:val="18"/>
                <w:lang w:val="en-GB"/>
              </w:rPr>
            </w:pPr>
            <w:del w:id="63" w:author="Editor" w:date="2020-02-09T07:53:00Z">
              <w:r w:rsidRPr="00323A0D" w:rsidDel="00B80EB1">
                <w:rPr>
                  <w:spacing w:val="-6"/>
                  <w:sz w:val="18"/>
                  <w:szCs w:val="18"/>
                  <w:lang w:val="en-GB"/>
                </w:rPr>
                <w:delText>56 subcarriers in 20 MHz</w:delText>
              </w:r>
              <w:r w:rsidRPr="00323A0D" w:rsidDel="00B80EB1">
                <w:rPr>
                  <w:spacing w:val="-6"/>
                  <w:sz w:val="18"/>
                  <w:szCs w:val="18"/>
                  <w:lang w:val="en-GB"/>
                </w:rPr>
                <w:br/>
                <w:delText>114 subcarriers in 40 MHz</w:delText>
              </w:r>
            </w:del>
          </w:p>
          <w:p w14:paraId="03070A44" w14:textId="2A16E781" w:rsidR="00B80EB1" w:rsidRPr="00323A0D" w:rsidDel="00B80EB1" w:rsidRDefault="00B80EB1" w:rsidP="002B6478">
            <w:pPr>
              <w:pStyle w:val="Tabletext"/>
              <w:jc w:val="center"/>
              <w:rPr>
                <w:del w:id="64" w:author="Editor" w:date="2020-02-09T07:53:00Z"/>
                <w:spacing w:val="-6"/>
                <w:sz w:val="18"/>
                <w:szCs w:val="18"/>
                <w:lang w:val="en-GB"/>
              </w:rPr>
            </w:pPr>
            <w:del w:id="65" w:author="Editor" w:date="2020-02-09T07:53:00Z">
              <w:r w:rsidRPr="00323A0D" w:rsidDel="00B80EB1">
                <w:rPr>
                  <w:spacing w:val="-6"/>
                  <w:sz w:val="18"/>
                  <w:szCs w:val="18"/>
                  <w:lang w:val="en-GB"/>
                </w:rPr>
                <w:delText>242 subcarriers in 80 MHz</w:delText>
              </w:r>
            </w:del>
          </w:p>
          <w:p w14:paraId="40217459" w14:textId="4BBC1522" w:rsidR="00B80EB1" w:rsidRPr="00323A0D" w:rsidDel="00B80EB1" w:rsidRDefault="00B80EB1" w:rsidP="002B6478">
            <w:pPr>
              <w:pStyle w:val="Tabletext"/>
              <w:jc w:val="center"/>
              <w:rPr>
                <w:del w:id="66" w:author="Editor" w:date="2020-02-09T07:53:00Z"/>
                <w:spacing w:val="-6"/>
                <w:sz w:val="18"/>
                <w:szCs w:val="18"/>
                <w:lang w:val="en-GB"/>
              </w:rPr>
            </w:pPr>
            <w:del w:id="67" w:author="Editor" w:date="2020-02-09T07:53:00Z">
              <w:r w:rsidRPr="00323A0D" w:rsidDel="00B80EB1">
                <w:rPr>
                  <w:spacing w:val="-6"/>
                  <w:sz w:val="18"/>
                  <w:szCs w:val="18"/>
                  <w:lang w:val="en-GB"/>
                </w:rPr>
                <w:delText>484 subcarriers in 160 MHz and 80+80 MHz</w:delText>
              </w:r>
            </w:del>
          </w:p>
          <w:p w14:paraId="5E79432A" w14:textId="098387F4" w:rsidR="00B80EB1" w:rsidRPr="00323A0D" w:rsidRDefault="00B80EB1" w:rsidP="002B6478">
            <w:pPr>
              <w:pStyle w:val="Tabletext"/>
              <w:jc w:val="center"/>
              <w:rPr>
                <w:spacing w:val="-6"/>
                <w:sz w:val="18"/>
                <w:szCs w:val="18"/>
                <w:lang w:val="en-GB"/>
              </w:rPr>
            </w:pPr>
            <w:del w:id="68" w:author="Editor" w:date="2020-02-09T07:53:00Z">
              <w:r w:rsidRPr="00323A0D" w:rsidDel="00B80EB1">
                <w:rPr>
                  <w:spacing w:val="-6"/>
                  <w:sz w:val="18"/>
                  <w:szCs w:val="18"/>
                  <w:lang w:val="en-GB"/>
                </w:rPr>
                <w:delText>MIMO, 1-8 spatial streams</w:delText>
              </w:r>
            </w:del>
          </w:p>
        </w:tc>
        <w:tc>
          <w:tcPr>
            <w:tcW w:w="415" w:type="pct"/>
          </w:tcPr>
          <w:p w14:paraId="6D128204" w14:textId="77777777" w:rsidR="00B80EB1" w:rsidRPr="00323A0D" w:rsidRDefault="00B80EB1" w:rsidP="002B6478">
            <w:pPr>
              <w:pStyle w:val="Tabletext"/>
              <w:jc w:val="center"/>
              <w:rPr>
                <w:spacing w:val="-6"/>
                <w:sz w:val="18"/>
                <w:szCs w:val="18"/>
                <w:lang w:val="en-US"/>
              </w:rPr>
            </w:pPr>
            <w:r w:rsidRPr="00323A0D">
              <w:rPr>
                <w:spacing w:val="-6"/>
                <w:sz w:val="18"/>
                <w:szCs w:val="18"/>
                <w:lang w:val="en-GB"/>
              </w:rPr>
              <w:t xml:space="preserve">Single Carrier: DPSK, </w:t>
            </w:r>
            <w:r w:rsidRPr="00323A0D">
              <w:rPr>
                <w:spacing w:val="-6"/>
                <w:sz w:val="18"/>
                <w:szCs w:val="18"/>
                <w:lang w:val="en-GB"/>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7A12B289" w14:textId="77777777" w:rsidR="00B80EB1" w:rsidRPr="00323A0D" w:rsidRDefault="00B80EB1" w:rsidP="00795E4E">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A581EF1" w14:textId="77777777" w:rsidR="00B80EB1" w:rsidRPr="00323A0D" w:rsidRDefault="00B80EB1" w:rsidP="002B6478">
            <w:pPr>
              <w:pStyle w:val="Tabletext"/>
              <w:jc w:val="center"/>
              <w:rPr>
                <w:spacing w:val="-6"/>
                <w:sz w:val="18"/>
                <w:szCs w:val="18"/>
                <w:lang w:val="en-GB"/>
              </w:rPr>
            </w:pPr>
            <w:r w:rsidRPr="00323A0D">
              <w:rPr>
                <w:spacing w:val="-6"/>
                <w:sz w:val="18"/>
                <w:szCs w:val="18"/>
                <w:lang w:val="en-GB"/>
              </w:rPr>
              <w:t>352 subcarriers</w:t>
            </w:r>
          </w:p>
        </w:tc>
        <w:tc>
          <w:tcPr>
            <w:tcW w:w="415" w:type="pct"/>
          </w:tcPr>
          <w:p w14:paraId="5CB27CB4" w14:textId="1AAD163C" w:rsidR="00B80EB1" w:rsidRPr="00323A0D" w:rsidRDefault="00B80EB1" w:rsidP="00C1637C">
            <w:pPr>
              <w:pStyle w:val="Tabletext"/>
              <w:jc w:val="center"/>
              <w:rPr>
                <w:ins w:id="69" w:author="Editor" w:date="2020-02-09T07:52:00Z"/>
                <w:spacing w:val="-6"/>
                <w:sz w:val="18"/>
                <w:szCs w:val="18"/>
                <w:lang w:val="en-GB" w:eastAsia="ja-JP"/>
              </w:rPr>
            </w:pPr>
            <w:del w:id="70" w:author="Editor" w:date="2020-01-27T21:18:00Z">
              <w:r w:rsidRPr="00323A0D" w:rsidDel="0040190F">
                <w:rPr>
                  <w:spacing w:val="-6"/>
                  <w:sz w:val="18"/>
                  <w:szCs w:val="18"/>
                  <w:lang w:val="en-GB" w:eastAsia="ja-JP"/>
                </w:rPr>
                <w:delText>No restriction on the type of modulation</w:delText>
              </w:r>
            </w:del>
            <w:ins w:id="71" w:author="Editor" w:date="2020-02-09T07:52:00Z">
              <w:r w:rsidRPr="00323A0D">
                <w:rPr>
                  <w:spacing w:val="-6"/>
                  <w:sz w:val="18"/>
                  <w:szCs w:val="18"/>
                  <w:lang w:val="en-GB"/>
                </w:rPr>
                <w:t>256-QAM-OFDM</w:t>
              </w:r>
              <w:r>
                <w:rPr>
                  <w:spacing w:val="-6"/>
                  <w:sz w:val="18"/>
                  <w:szCs w:val="18"/>
                  <w:lang w:val="en-GB"/>
                </w:rPr>
                <w:br/>
              </w:r>
              <w:r w:rsidRPr="00323A0D">
                <w:rPr>
                  <w:spacing w:val="-6"/>
                  <w:sz w:val="18"/>
                  <w:szCs w:val="18"/>
                  <w:lang w:val="en-GB"/>
                </w:rPr>
                <w:t>64-QAM-OFDM</w:t>
              </w:r>
              <w:r w:rsidRPr="00323A0D">
                <w:rPr>
                  <w:spacing w:val="-6"/>
                  <w:sz w:val="18"/>
                  <w:szCs w:val="18"/>
                  <w:lang w:val="en-GB"/>
                </w:rPr>
                <w:br/>
                <w:t>16-QAM-OFDM</w:t>
              </w:r>
              <w:r w:rsidRPr="00323A0D">
                <w:rPr>
                  <w:spacing w:val="-6"/>
                  <w:sz w:val="18"/>
                  <w:szCs w:val="18"/>
                  <w:lang w:val="en-GB"/>
                </w:rPr>
                <w:br/>
                <w:t>QPSK-OFDM</w:t>
              </w:r>
              <w:r w:rsidRPr="00323A0D">
                <w:rPr>
                  <w:spacing w:val="-6"/>
                  <w:sz w:val="18"/>
                  <w:szCs w:val="18"/>
                  <w:lang w:val="en-GB"/>
                </w:rPr>
                <w:br/>
                <w:t>BPSK-OFDM</w:t>
              </w:r>
            </w:ins>
          </w:p>
          <w:p w14:paraId="4666DC88" w14:textId="77777777" w:rsidR="00B80EB1" w:rsidRPr="00323A0D" w:rsidRDefault="00B80EB1" w:rsidP="00B80EB1">
            <w:pPr>
              <w:pStyle w:val="Tabletext"/>
              <w:jc w:val="center"/>
              <w:rPr>
                <w:ins w:id="72" w:author="Editor" w:date="2020-02-09T07:52:00Z"/>
                <w:spacing w:val="-6"/>
                <w:sz w:val="18"/>
                <w:szCs w:val="18"/>
                <w:lang w:val="en-GB"/>
              </w:rPr>
            </w:pPr>
            <w:ins w:id="73" w:author="Editor" w:date="2020-02-09T07:52:00Z">
              <w:r w:rsidRPr="00323A0D">
                <w:rPr>
                  <w:spacing w:val="-6"/>
                  <w:sz w:val="18"/>
                  <w:szCs w:val="18"/>
                  <w:lang w:val="en-GB"/>
                </w:rPr>
                <w:t>56 subcarriers in 20 MHz</w:t>
              </w:r>
              <w:r w:rsidRPr="00323A0D">
                <w:rPr>
                  <w:spacing w:val="-6"/>
                  <w:sz w:val="18"/>
                  <w:szCs w:val="18"/>
                  <w:lang w:val="en-GB"/>
                </w:rPr>
                <w:br/>
                <w:t>114 subcarriers in 40 MHz</w:t>
              </w:r>
            </w:ins>
          </w:p>
          <w:p w14:paraId="732730C2" w14:textId="77777777" w:rsidR="00B80EB1" w:rsidRPr="00323A0D" w:rsidRDefault="00B80EB1" w:rsidP="00B80EB1">
            <w:pPr>
              <w:pStyle w:val="Tabletext"/>
              <w:jc w:val="center"/>
              <w:rPr>
                <w:ins w:id="74" w:author="Editor" w:date="2020-02-09T07:52:00Z"/>
                <w:spacing w:val="-6"/>
                <w:sz w:val="18"/>
                <w:szCs w:val="18"/>
                <w:lang w:val="en-GB"/>
              </w:rPr>
            </w:pPr>
            <w:ins w:id="75" w:author="Editor" w:date="2020-02-09T07:52:00Z">
              <w:r w:rsidRPr="00323A0D">
                <w:rPr>
                  <w:spacing w:val="-6"/>
                  <w:sz w:val="18"/>
                  <w:szCs w:val="18"/>
                  <w:lang w:val="en-GB"/>
                </w:rPr>
                <w:t>242 subcarriers in 80 MHz</w:t>
              </w:r>
            </w:ins>
          </w:p>
          <w:p w14:paraId="41867D22" w14:textId="77777777" w:rsidR="00B80EB1" w:rsidRPr="00323A0D" w:rsidRDefault="00B80EB1" w:rsidP="00B80EB1">
            <w:pPr>
              <w:pStyle w:val="Tabletext"/>
              <w:jc w:val="center"/>
              <w:rPr>
                <w:ins w:id="76" w:author="Editor" w:date="2020-02-09T07:52:00Z"/>
                <w:spacing w:val="-6"/>
                <w:sz w:val="18"/>
                <w:szCs w:val="18"/>
                <w:lang w:val="en-GB"/>
              </w:rPr>
            </w:pPr>
            <w:ins w:id="77" w:author="Editor" w:date="2020-02-09T07:52:00Z">
              <w:r w:rsidRPr="00323A0D">
                <w:rPr>
                  <w:spacing w:val="-6"/>
                  <w:sz w:val="18"/>
                  <w:szCs w:val="18"/>
                  <w:lang w:val="en-GB"/>
                </w:rPr>
                <w:t>484 subcarriers in 160 MHz and 80+80 MHz</w:t>
              </w:r>
            </w:ins>
          </w:p>
          <w:p w14:paraId="61A7D00D" w14:textId="1C65E175" w:rsidR="00B80EB1" w:rsidRPr="00323A0D" w:rsidRDefault="00B80EB1" w:rsidP="00B80EB1">
            <w:pPr>
              <w:pStyle w:val="Tabletext"/>
              <w:jc w:val="center"/>
              <w:rPr>
                <w:spacing w:val="-6"/>
                <w:sz w:val="18"/>
                <w:szCs w:val="18"/>
                <w:lang w:val="en-GB"/>
              </w:rPr>
            </w:pPr>
            <w:ins w:id="78" w:author="Editor" w:date="2020-02-09T07:52:00Z">
              <w:r w:rsidRPr="00323A0D">
                <w:rPr>
                  <w:spacing w:val="-6"/>
                  <w:sz w:val="18"/>
                  <w:szCs w:val="18"/>
                  <w:lang w:val="en-GB"/>
                </w:rPr>
                <w:t xml:space="preserve">MIMO, 1-8 spatial streams </w:t>
              </w:r>
            </w:ins>
          </w:p>
        </w:tc>
        <w:tc>
          <w:tcPr>
            <w:tcW w:w="415" w:type="pct"/>
            <w:tcMar>
              <w:left w:w="115" w:type="dxa"/>
            </w:tcMar>
          </w:tcPr>
          <w:p w14:paraId="60FA0199" w14:textId="77777777" w:rsidR="00B80EB1" w:rsidRDefault="00B80EB1" w:rsidP="002B6478">
            <w:pPr>
              <w:pStyle w:val="Tabletext"/>
              <w:jc w:val="center"/>
              <w:rPr>
                <w:ins w:id="79" w:author="Editor" w:date="2020-02-09T10:01:00Z"/>
                <w:spacing w:val="-6"/>
                <w:sz w:val="18"/>
                <w:szCs w:val="18"/>
                <w:lang w:val="en-GB"/>
              </w:rPr>
            </w:pPr>
            <w:del w:id="80" w:author="Editor" w:date="2020-01-27T21:18:00Z">
              <w:r w:rsidRPr="00323A0D" w:rsidDel="0040190F">
                <w:rPr>
                  <w:spacing w:val="-6"/>
                  <w:sz w:val="18"/>
                  <w:szCs w:val="18"/>
                  <w:lang w:val="en-GB"/>
                </w:rPr>
                <w:delText>64-QAM-OFDM</w:delText>
              </w:r>
              <w:r w:rsidRPr="00323A0D" w:rsidDel="0040190F">
                <w:rPr>
                  <w:spacing w:val="-6"/>
                  <w:sz w:val="18"/>
                  <w:szCs w:val="18"/>
                  <w:lang w:val="en-GB"/>
                </w:rPr>
                <w:br/>
                <w:delText>16-QAM-OFDM</w:delText>
              </w:r>
              <w:r w:rsidRPr="00323A0D" w:rsidDel="0040190F">
                <w:rPr>
                  <w:spacing w:val="-6"/>
                  <w:sz w:val="18"/>
                  <w:szCs w:val="18"/>
                  <w:lang w:val="en-GB"/>
                </w:rPr>
                <w:br/>
                <w:delText>QPSK-OFDM</w:delText>
              </w:r>
              <w:r w:rsidRPr="00323A0D" w:rsidDel="0040190F">
                <w:rPr>
                  <w:spacing w:val="-6"/>
                  <w:sz w:val="18"/>
                  <w:szCs w:val="18"/>
                  <w:lang w:val="en-GB"/>
                </w:rPr>
                <w:br/>
                <w:delText>BPSK-OFDM</w:delText>
              </w:r>
            </w:del>
            <w:ins w:id="81" w:author="Editor" w:date="2020-02-09T09:58:00Z">
              <w:r w:rsidR="009579B2" w:rsidRPr="00323A0D">
                <w:rPr>
                  <w:spacing w:val="-6"/>
                  <w:sz w:val="18"/>
                  <w:szCs w:val="18"/>
                  <w:lang w:val="en-GB"/>
                </w:rPr>
                <w:t xml:space="preserve"> 256-QAM-OFDM</w:t>
              </w:r>
              <w:r w:rsidR="009579B2">
                <w:rPr>
                  <w:spacing w:val="-6"/>
                  <w:sz w:val="18"/>
                  <w:szCs w:val="18"/>
                  <w:lang w:val="en-GB"/>
                </w:rPr>
                <w:br/>
              </w:r>
              <w:r w:rsidR="009579B2" w:rsidRPr="00323A0D">
                <w:rPr>
                  <w:spacing w:val="-6"/>
                  <w:sz w:val="18"/>
                  <w:szCs w:val="18"/>
                  <w:lang w:val="en-GB"/>
                </w:rPr>
                <w:t>64-QAM-OFDM</w:t>
              </w:r>
              <w:r w:rsidR="009579B2" w:rsidRPr="00323A0D">
                <w:rPr>
                  <w:spacing w:val="-6"/>
                  <w:sz w:val="18"/>
                  <w:szCs w:val="18"/>
                  <w:lang w:val="en-GB"/>
                </w:rPr>
                <w:br/>
                <w:t>16-QAM-OFDM</w:t>
              </w:r>
              <w:r w:rsidR="009579B2" w:rsidRPr="00323A0D">
                <w:rPr>
                  <w:spacing w:val="-6"/>
                  <w:sz w:val="18"/>
                  <w:szCs w:val="18"/>
                  <w:lang w:val="en-GB"/>
                </w:rPr>
                <w:br/>
                <w:t>QPSK-OFDM</w:t>
              </w:r>
              <w:r w:rsidR="009579B2" w:rsidRPr="00323A0D">
                <w:rPr>
                  <w:spacing w:val="-6"/>
                  <w:sz w:val="18"/>
                  <w:szCs w:val="18"/>
                  <w:lang w:val="en-GB"/>
                </w:rPr>
                <w:br/>
                <w:t>BPSK-OFDM</w:t>
              </w:r>
            </w:ins>
          </w:p>
          <w:p w14:paraId="721C295D" w14:textId="510F408F" w:rsidR="009579B2" w:rsidRPr="00323A0D" w:rsidRDefault="009579B2" w:rsidP="009579B2">
            <w:pPr>
              <w:pStyle w:val="Tabletext"/>
              <w:jc w:val="center"/>
              <w:rPr>
                <w:ins w:id="82" w:author="Editor" w:date="2020-02-09T10:01:00Z"/>
                <w:spacing w:val="-6"/>
                <w:sz w:val="18"/>
                <w:szCs w:val="18"/>
                <w:lang w:val="en-GB"/>
              </w:rPr>
            </w:pPr>
            <w:ins w:id="83" w:author="Editor" w:date="2020-02-09T10:01:00Z">
              <w:r>
                <w:rPr>
                  <w:spacing w:val="-6"/>
                  <w:sz w:val="18"/>
                  <w:szCs w:val="18"/>
                  <w:lang w:val="en-GB"/>
                </w:rPr>
                <w:t>26 subcarriers in 1</w:t>
              </w:r>
              <w:r w:rsidRPr="00323A0D">
                <w:rPr>
                  <w:spacing w:val="-6"/>
                  <w:sz w:val="18"/>
                  <w:szCs w:val="18"/>
                  <w:lang w:val="en-GB"/>
                </w:rPr>
                <w:t> MHz</w:t>
              </w:r>
              <w:r w:rsidRPr="00323A0D">
                <w:rPr>
                  <w:spacing w:val="-6"/>
                  <w:sz w:val="18"/>
                  <w:szCs w:val="18"/>
                  <w:lang w:val="en-GB"/>
                </w:rPr>
                <w:br/>
              </w:r>
              <w:r>
                <w:rPr>
                  <w:spacing w:val="-6"/>
                  <w:sz w:val="18"/>
                  <w:szCs w:val="18"/>
                  <w:lang w:val="en-GB"/>
                </w:rPr>
                <w:t>56 subcarriers in 2 MHz</w:t>
              </w:r>
              <w:r>
                <w:rPr>
                  <w:spacing w:val="-6"/>
                  <w:sz w:val="18"/>
                  <w:szCs w:val="18"/>
                  <w:lang w:val="en-GB"/>
                </w:rPr>
                <w:br/>
                <w:t>114 subcarriers in 4</w:t>
              </w:r>
              <w:r w:rsidRPr="00323A0D">
                <w:rPr>
                  <w:spacing w:val="-6"/>
                  <w:sz w:val="18"/>
                  <w:szCs w:val="18"/>
                  <w:lang w:val="en-GB"/>
                </w:rPr>
                <w:t> MHz</w:t>
              </w:r>
            </w:ins>
          </w:p>
          <w:p w14:paraId="3D6BCC5F" w14:textId="351CF9A6" w:rsidR="009579B2" w:rsidRPr="00323A0D" w:rsidRDefault="009579B2" w:rsidP="009579B2">
            <w:pPr>
              <w:pStyle w:val="Tabletext"/>
              <w:jc w:val="center"/>
              <w:rPr>
                <w:ins w:id="84" w:author="Editor" w:date="2020-02-09T10:01:00Z"/>
                <w:spacing w:val="-6"/>
                <w:sz w:val="18"/>
                <w:szCs w:val="18"/>
                <w:lang w:val="en-GB"/>
              </w:rPr>
            </w:pPr>
            <w:ins w:id="85" w:author="Editor" w:date="2020-02-09T10:01:00Z">
              <w:r>
                <w:rPr>
                  <w:spacing w:val="-6"/>
                  <w:sz w:val="18"/>
                  <w:szCs w:val="18"/>
                  <w:lang w:val="en-GB"/>
                </w:rPr>
                <w:t>242 subcarriers in 8</w:t>
              </w:r>
              <w:r w:rsidRPr="00323A0D">
                <w:rPr>
                  <w:spacing w:val="-6"/>
                  <w:sz w:val="18"/>
                  <w:szCs w:val="18"/>
                  <w:lang w:val="en-GB"/>
                </w:rPr>
                <w:t xml:space="preserve"> MHz</w:t>
              </w:r>
            </w:ins>
          </w:p>
          <w:p w14:paraId="6B8C2E74" w14:textId="4D681F99" w:rsidR="009579B2" w:rsidRPr="00323A0D" w:rsidRDefault="009579B2" w:rsidP="009579B2">
            <w:pPr>
              <w:pStyle w:val="Tabletext"/>
              <w:jc w:val="center"/>
              <w:rPr>
                <w:ins w:id="86" w:author="Editor" w:date="2020-02-09T10:01:00Z"/>
                <w:spacing w:val="-6"/>
                <w:sz w:val="18"/>
                <w:szCs w:val="18"/>
                <w:lang w:val="en-GB"/>
              </w:rPr>
            </w:pPr>
            <w:ins w:id="87" w:author="Editor" w:date="2020-02-09T10:01:00Z">
              <w:r>
                <w:rPr>
                  <w:spacing w:val="-6"/>
                  <w:sz w:val="18"/>
                  <w:szCs w:val="18"/>
                  <w:lang w:val="en-GB"/>
                </w:rPr>
                <w:t>484 subcarriers in 16</w:t>
              </w:r>
              <w:r w:rsidRPr="00323A0D">
                <w:rPr>
                  <w:spacing w:val="-6"/>
                  <w:sz w:val="18"/>
                  <w:szCs w:val="18"/>
                  <w:lang w:val="en-GB"/>
                </w:rPr>
                <w:t xml:space="preserve"> MHz </w:t>
              </w:r>
            </w:ins>
          </w:p>
          <w:p w14:paraId="7DE56E04" w14:textId="2E383B42" w:rsidR="009579B2" w:rsidRPr="00323A0D" w:rsidDel="0040190F" w:rsidRDefault="009579B2" w:rsidP="009579B2">
            <w:pPr>
              <w:pStyle w:val="Tabletext"/>
              <w:jc w:val="center"/>
              <w:rPr>
                <w:spacing w:val="-6"/>
                <w:sz w:val="18"/>
                <w:szCs w:val="18"/>
                <w:lang w:val="en-GB" w:eastAsia="ja-JP"/>
              </w:rPr>
            </w:pPr>
            <w:ins w:id="88" w:author="Editor" w:date="2020-02-09T10:01:00Z">
              <w:r>
                <w:rPr>
                  <w:spacing w:val="-6"/>
                  <w:sz w:val="18"/>
                  <w:szCs w:val="18"/>
                  <w:lang w:val="en-GB"/>
                </w:rPr>
                <w:t>MIMO, 1-</w:t>
              </w:r>
            </w:ins>
            <w:ins w:id="89" w:author="Editor" w:date="2020-02-09T10:06:00Z">
              <w:r>
                <w:rPr>
                  <w:spacing w:val="-6"/>
                  <w:sz w:val="18"/>
                  <w:szCs w:val="18"/>
                  <w:lang w:val="en-GB"/>
                </w:rPr>
                <w:t>4</w:t>
              </w:r>
            </w:ins>
            <w:ins w:id="90" w:author="Editor" w:date="2020-02-09T10:01:00Z">
              <w:r w:rsidRPr="00323A0D">
                <w:rPr>
                  <w:spacing w:val="-6"/>
                  <w:sz w:val="18"/>
                  <w:szCs w:val="18"/>
                  <w:lang w:val="en-GB"/>
                </w:rPr>
                <w:t xml:space="preserve"> spatial streams</w:t>
              </w:r>
            </w:ins>
          </w:p>
        </w:tc>
        <w:tc>
          <w:tcPr>
            <w:tcW w:w="415" w:type="pct"/>
          </w:tcPr>
          <w:p w14:paraId="3688B638" w14:textId="77777777" w:rsidR="00FE197F" w:rsidRDefault="00B80EB1" w:rsidP="002B6478">
            <w:pPr>
              <w:pStyle w:val="Tabletext"/>
              <w:jc w:val="center"/>
              <w:rPr>
                <w:ins w:id="91" w:author="Editor" w:date="2020-02-09T11:52:00Z"/>
                <w:spacing w:val="-6"/>
                <w:sz w:val="18"/>
                <w:szCs w:val="18"/>
                <w:lang w:val="en-GB"/>
              </w:rPr>
            </w:pPr>
            <w:del w:id="92" w:author="Editor" w:date="2020-01-27T21:18:00Z">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93" w:author="Editor" w:date="2020-02-09T11:52:00Z">
              <w:r w:rsidR="00FE197F" w:rsidRPr="00323A0D">
                <w:rPr>
                  <w:spacing w:val="-6"/>
                  <w:sz w:val="18"/>
                  <w:szCs w:val="18"/>
                  <w:lang w:val="en-GB"/>
                </w:rPr>
                <w:t xml:space="preserve"> </w:t>
              </w:r>
              <w:r w:rsidR="00FE197F">
                <w:rPr>
                  <w:spacing w:val="-6"/>
                  <w:sz w:val="18"/>
                  <w:szCs w:val="18"/>
                  <w:lang w:val="en-GB"/>
                </w:rPr>
                <w:t>1024-QAM</w:t>
              </w:r>
            </w:ins>
          </w:p>
          <w:p w14:paraId="0445D2C6" w14:textId="77777777" w:rsidR="00B80EB1" w:rsidRDefault="00FE197F" w:rsidP="002B6478">
            <w:pPr>
              <w:pStyle w:val="Tabletext"/>
              <w:jc w:val="center"/>
              <w:rPr>
                <w:ins w:id="94" w:author="Editor" w:date="2020-02-09T11:58:00Z"/>
                <w:spacing w:val="-6"/>
                <w:sz w:val="18"/>
                <w:szCs w:val="18"/>
                <w:lang w:val="en-GB"/>
              </w:rPr>
            </w:pPr>
            <w:ins w:id="95" w:author="Editor" w:date="2020-02-09T11:52:00Z">
              <w:r w:rsidRPr="00323A0D">
                <w:rPr>
                  <w:spacing w:val="-6"/>
                  <w:sz w:val="18"/>
                  <w:szCs w:val="18"/>
                  <w:lang w:val="en-GB"/>
                </w:rPr>
                <w:t>256-QAM-OFDM</w:t>
              </w:r>
              <w:r>
                <w:rPr>
                  <w:spacing w:val="-6"/>
                  <w:sz w:val="18"/>
                  <w:szCs w:val="18"/>
                  <w:lang w:val="en-GB"/>
                </w:rPr>
                <w:br/>
              </w:r>
              <w:r w:rsidRPr="00323A0D">
                <w:rPr>
                  <w:spacing w:val="-6"/>
                  <w:sz w:val="18"/>
                  <w:szCs w:val="18"/>
                  <w:lang w:val="en-GB"/>
                </w:rPr>
                <w:t>64-QAM-OFDM</w:t>
              </w:r>
              <w:r w:rsidRPr="00323A0D">
                <w:rPr>
                  <w:spacing w:val="-6"/>
                  <w:sz w:val="18"/>
                  <w:szCs w:val="18"/>
                  <w:lang w:val="en-GB"/>
                </w:rPr>
                <w:br/>
                <w:t>16-QAM-OFDM</w:t>
              </w:r>
              <w:r w:rsidRPr="00323A0D">
                <w:rPr>
                  <w:spacing w:val="-6"/>
                  <w:sz w:val="18"/>
                  <w:szCs w:val="18"/>
                  <w:lang w:val="en-GB"/>
                </w:rPr>
                <w:br/>
                <w:t>QPSK-OFDM</w:t>
              </w:r>
              <w:r w:rsidRPr="00323A0D">
                <w:rPr>
                  <w:spacing w:val="-6"/>
                  <w:sz w:val="18"/>
                  <w:szCs w:val="18"/>
                  <w:lang w:val="en-GB"/>
                </w:rPr>
                <w:br/>
                <w:t>BPSK-OFDM</w:t>
              </w:r>
            </w:ins>
          </w:p>
          <w:p w14:paraId="67A1FAF5" w14:textId="77777777" w:rsidR="00F748CE" w:rsidRDefault="00F748CE" w:rsidP="002B6478">
            <w:pPr>
              <w:pStyle w:val="Tabletext"/>
              <w:jc w:val="center"/>
              <w:rPr>
                <w:ins w:id="96" w:author="Editor" w:date="2020-02-09T11:58:00Z"/>
                <w:spacing w:val="-6"/>
                <w:sz w:val="18"/>
                <w:szCs w:val="18"/>
                <w:lang w:val="en-GB"/>
              </w:rPr>
            </w:pPr>
            <w:ins w:id="97" w:author="Editor" w:date="2020-02-09T11:58:00Z">
              <w:r>
                <w:rPr>
                  <w:spacing w:val="-6"/>
                  <w:sz w:val="18"/>
                  <w:szCs w:val="18"/>
                  <w:lang w:val="en-GB"/>
                </w:rPr>
                <w:t>Non-OFDMA:</w:t>
              </w:r>
            </w:ins>
          </w:p>
          <w:p w14:paraId="07246837" w14:textId="7D8AC591" w:rsidR="00F748CE" w:rsidRPr="00323A0D" w:rsidRDefault="00F748CE" w:rsidP="00F748CE">
            <w:pPr>
              <w:pStyle w:val="Tabletext"/>
              <w:jc w:val="center"/>
              <w:rPr>
                <w:ins w:id="98" w:author="Editor" w:date="2020-02-09T11:58:00Z"/>
                <w:spacing w:val="-6"/>
                <w:sz w:val="18"/>
                <w:szCs w:val="18"/>
                <w:lang w:val="en-GB"/>
              </w:rPr>
            </w:pPr>
            <w:ins w:id="99" w:author="Editor" w:date="2020-02-09T11:58:00Z">
              <w:r w:rsidRPr="00F748CE">
                <w:rPr>
                  <w:sz w:val="18"/>
                  <w:szCs w:val="18"/>
                  <w:lang w:val="en-US"/>
                </w:rPr>
                <w:t xml:space="preserve">242 </w:t>
              </w:r>
              <w:r>
                <w:rPr>
                  <w:spacing w:val="-6"/>
                  <w:sz w:val="18"/>
                  <w:szCs w:val="18"/>
                  <w:lang w:val="en-GB"/>
                </w:rPr>
                <w:t>subcarriers</w:t>
              </w:r>
            </w:ins>
            <w:ins w:id="100" w:author="Editor" w:date="2020-02-09T12:01:00Z">
              <w:r w:rsidR="00676725">
                <w:rPr>
                  <w:spacing w:val="-6"/>
                  <w:sz w:val="18"/>
                  <w:szCs w:val="18"/>
                  <w:lang w:val="en-GB"/>
                </w:rPr>
                <w:t>/frequency segment</w:t>
              </w:r>
            </w:ins>
            <w:ins w:id="101" w:author="Editor" w:date="2020-02-09T11:58:00Z">
              <w:r>
                <w:rPr>
                  <w:spacing w:val="-6"/>
                  <w:sz w:val="18"/>
                  <w:szCs w:val="18"/>
                  <w:lang w:val="en-GB"/>
                </w:rPr>
                <w:t xml:space="preserve"> in 20 MHz</w:t>
              </w:r>
              <w:r>
                <w:rPr>
                  <w:spacing w:val="-6"/>
                  <w:sz w:val="18"/>
                  <w:szCs w:val="18"/>
                  <w:lang w:val="en-GB"/>
                </w:rPr>
                <w:br/>
                <w:t>484</w:t>
              </w:r>
              <w:r w:rsidRPr="00323A0D">
                <w:rPr>
                  <w:spacing w:val="-6"/>
                  <w:sz w:val="18"/>
                  <w:szCs w:val="18"/>
                  <w:lang w:val="en-GB"/>
                </w:rPr>
                <w:t xml:space="preserve"> </w:t>
              </w:r>
            </w:ins>
            <w:ins w:id="102" w:author="Editor" w:date="2020-02-09T12:01:00Z">
              <w:r w:rsidR="00676725">
                <w:rPr>
                  <w:spacing w:val="-6"/>
                  <w:sz w:val="18"/>
                  <w:szCs w:val="18"/>
                  <w:lang w:val="en-GB"/>
                </w:rPr>
                <w:t>subcarriers/frequency segment</w:t>
              </w:r>
            </w:ins>
            <w:ins w:id="103" w:author="Editor" w:date="2020-02-09T11:58:00Z">
              <w:r w:rsidRPr="00323A0D">
                <w:rPr>
                  <w:spacing w:val="-6"/>
                  <w:sz w:val="18"/>
                  <w:szCs w:val="18"/>
                  <w:lang w:val="en-GB"/>
                </w:rPr>
                <w:t xml:space="preserve"> in 40 MHz</w:t>
              </w:r>
            </w:ins>
          </w:p>
          <w:p w14:paraId="1ABEC6DF" w14:textId="1C3B862E" w:rsidR="00F748CE" w:rsidRPr="00323A0D" w:rsidRDefault="00F748CE" w:rsidP="00F748CE">
            <w:pPr>
              <w:pStyle w:val="Tabletext"/>
              <w:jc w:val="center"/>
              <w:rPr>
                <w:ins w:id="104" w:author="Editor" w:date="2020-02-09T11:58:00Z"/>
                <w:spacing w:val="-6"/>
                <w:sz w:val="18"/>
                <w:szCs w:val="18"/>
                <w:lang w:val="en-GB"/>
              </w:rPr>
            </w:pPr>
            <w:ins w:id="105" w:author="Editor" w:date="2020-02-09T11:58:00Z">
              <w:r>
                <w:rPr>
                  <w:spacing w:val="-6"/>
                  <w:sz w:val="18"/>
                  <w:szCs w:val="18"/>
                  <w:lang w:val="en-GB"/>
                </w:rPr>
                <w:t>996</w:t>
              </w:r>
              <w:r w:rsidRPr="00323A0D">
                <w:rPr>
                  <w:spacing w:val="-6"/>
                  <w:sz w:val="18"/>
                  <w:szCs w:val="18"/>
                  <w:lang w:val="en-GB"/>
                </w:rPr>
                <w:t xml:space="preserve"> </w:t>
              </w:r>
            </w:ins>
            <w:ins w:id="106" w:author="Editor" w:date="2020-02-09T12:02:00Z">
              <w:r w:rsidR="00676725">
                <w:rPr>
                  <w:spacing w:val="-6"/>
                  <w:sz w:val="18"/>
                  <w:szCs w:val="18"/>
                  <w:lang w:val="en-GB"/>
                </w:rPr>
                <w:t>subcarriers/frequency segment</w:t>
              </w:r>
            </w:ins>
            <w:ins w:id="107" w:author="Editor" w:date="2020-02-09T11:58:00Z">
              <w:r w:rsidRPr="00323A0D">
                <w:rPr>
                  <w:spacing w:val="-6"/>
                  <w:sz w:val="18"/>
                  <w:szCs w:val="18"/>
                  <w:lang w:val="en-GB"/>
                </w:rPr>
                <w:t xml:space="preserve"> in 80 </w:t>
              </w:r>
            </w:ins>
            <w:ins w:id="108" w:author="Editor" w:date="2020-02-09T11:59:00Z">
              <w:r>
                <w:rPr>
                  <w:spacing w:val="-6"/>
                  <w:sz w:val="18"/>
                  <w:szCs w:val="18"/>
                  <w:lang w:val="en-GB"/>
                </w:rPr>
                <w:t xml:space="preserve">and 80+80 </w:t>
              </w:r>
            </w:ins>
            <w:ins w:id="109" w:author="Editor" w:date="2020-02-09T11:58:00Z">
              <w:r w:rsidRPr="00323A0D">
                <w:rPr>
                  <w:spacing w:val="-6"/>
                  <w:sz w:val="18"/>
                  <w:szCs w:val="18"/>
                  <w:lang w:val="en-GB"/>
                </w:rPr>
                <w:t>MHz</w:t>
              </w:r>
            </w:ins>
          </w:p>
          <w:p w14:paraId="3214D552" w14:textId="70249457" w:rsidR="00F748CE" w:rsidRDefault="00F748CE" w:rsidP="00F748CE">
            <w:pPr>
              <w:pStyle w:val="Tabletext"/>
              <w:jc w:val="center"/>
              <w:rPr>
                <w:ins w:id="110" w:author="Editor" w:date="2020-02-09T12:00:00Z"/>
                <w:sz w:val="18"/>
                <w:szCs w:val="18"/>
                <w:lang w:val="en-US"/>
              </w:rPr>
            </w:pPr>
            <w:ins w:id="111" w:author="Editor" w:date="2020-02-09T11:59:00Z">
              <w:r>
                <w:rPr>
                  <w:spacing w:val="-6"/>
                  <w:sz w:val="18"/>
                  <w:szCs w:val="18"/>
                  <w:lang w:val="en-GB"/>
                </w:rPr>
                <w:t xml:space="preserve">1992 </w:t>
              </w:r>
            </w:ins>
            <w:ins w:id="112" w:author="Editor" w:date="2020-02-09T12:02:00Z">
              <w:r w:rsidR="00676725">
                <w:rPr>
                  <w:spacing w:val="-6"/>
                  <w:sz w:val="18"/>
                  <w:szCs w:val="18"/>
                  <w:lang w:val="en-GB"/>
                </w:rPr>
                <w:t>subcarriers/frequency segment</w:t>
              </w:r>
            </w:ins>
            <w:ins w:id="113" w:author="Editor" w:date="2020-02-09T11:58:00Z">
              <w:r w:rsidRPr="00323A0D">
                <w:rPr>
                  <w:spacing w:val="-6"/>
                  <w:sz w:val="18"/>
                  <w:szCs w:val="18"/>
                  <w:lang w:val="en-GB"/>
                </w:rPr>
                <w:t xml:space="preserve"> in 160 MHz</w:t>
              </w:r>
              <w:r w:rsidRPr="00F748CE">
                <w:rPr>
                  <w:sz w:val="18"/>
                  <w:szCs w:val="18"/>
                  <w:lang w:val="en-US"/>
                </w:rPr>
                <w:t xml:space="preserve"> </w:t>
              </w:r>
            </w:ins>
          </w:p>
          <w:p w14:paraId="644888AC" w14:textId="6106A1AD" w:rsidR="00676725" w:rsidRDefault="00676725" w:rsidP="00676725">
            <w:pPr>
              <w:pStyle w:val="Tabletext"/>
              <w:jc w:val="center"/>
              <w:rPr>
                <w:ins w:id="114" w:author="Editor" w:date="2020-02-09T12:00:00Z"/>
                <w:spacing w:val="-6"/>
                <w:sz w:val="18"/>
                <w:szCs w:val="18"/>
                <w:lang w:val="en-GB"/>
              </w:rPr>
            </w:pPr>
            <w:ins w:id="115" w:author="Editor" w:date="2020-02-09T12:00:00Z">
              <w:r>
                <w:rPr>
                  <w:spacing w:val="-6"/>
                  <w:sz w:val="18"/>
                  <w:szCs w:val="18"/>
                  <w:lang w:val="en-GB"/>
                </w:rPr>
                <w:t>OFDMA</w:t>
              </w:r>
            </w:ins>
            <w:ins w:id="116" w:author="Editor" w:date="2020-02-09T12:04:00Z">
              <w:r>
                <w:rPr>
                  <w:spacing w:val="-6"/>
                  <w:sz w:val="18"/>
                  <w:szCs w:val="18"/>
                  <w:lang w:val="en-GB"/>
                </w:rPr>
                <w:t xml:space="preserve"> RU Size</w:t>
              </w:r>
            </w:ins>
            <w:ins w:id="117" w:author="Editor" w:date="2020-02-09T12:00:00Z">
              <w:r>
                <w:rPr>
                  <w:spacing w:val="-6"/>
                  <w:sz w:val="18"/>
                  <w:szCs w:val="18"/>
                  <w:lang w:val="en-GB"/>
                </w:rPr>
                <w:t>:</w:t>
              </w:r>
            </w:ins>
          </w:p>
          <w:p w14:paraId="78A8E260" w14:textId="2A90AD8E" w:rsidR="00676725" w:rsidRPr="00323A0D" w:rsidRDefault="00676725" w:rsidP="00676725">
            <w:pPr>
              <w:pStyle w:val="Tabletext"/>
              <w:jc w:val="center"/>
              <w:rPr>
                <w:ins w:id="118" w:author="Editor" w:date="2020-02-09T12:00:00Z"/>
                <w:spacing w:val="-6"/>
                <w:sz w:val="18"/>
                <w:szCs w:val="18"/>
                <w:lang w:val="en-GB"/>
              </w:rPr>
            </w:pPr>
            <w:ins w:id="119" w:author="Editor" w:date="2020-02-09T12:03:00Z">
              <w:r>
                <w:rPr>
                  <w:sz w:val="18"/>
                  <w:szCs w:val="18"/>
                  <w:lang w:val="en-US"/>
                </w:rPr>
                <w:t>26</w:t>
              </w:r>
            </w:ins>
            <w:ins w:id="120" w:author="Editor" w:date="2020-02-09T12:04:00Z">
              <w:r>
                <w:rPr>
                  <w:sz w:val="18"/>
                  <w:szCs w:val="18"/>
                  <w:lang w:val="en-US"/>
                </w:rPr>
                <w:t xml:space="preserve">, </w:t>
              </w:r>
            </w:ins>
            <w:ins w:id="121" w:author="Editor" w:date="2020-02-09T12:03:00Z">
              <w:r>
                <w:rPr>
                  <w:spacing w:val="-6"/>
                  <w:sz w:val="18"/>
                  <w:szCs w:val="18"/>
                  <w:lang w:val="en-GB"/>
                </w:rPr>
                <w:t>52</w:t>
              </w:r>
            </w:ins>
            <w:ins w:id="122" w:author="Editor" w:date="2020-02-09T12:04:00Z">
              <w:r>
                <w:rPr>
                  <w:spacing w:val="-6"/>
                  <w:sz w:val="18"/>
                  <w:szCs w:val="18"/>
                  <w:lang w:val="en-GB"/>
                </w:rPr>
                <w:t xml:space="preserve">, </w:t>
              </w:r>
            </w:ins>
            <w:ins w:id="123" w:author="Editor" w:date="2020-02-09T12:00:00Z">
              <w:r>
                <w:rPr>
                  <w:spacing w:val="-6"/>
                  <w:sz w:val="18"/>
                  <w:szCs w:val="18"/>
                  <w:lang w:val="en-GB"/>
                </w:rPr>
                <w:t>10</w:t>
              </w:r>
            </w:ins>
            <w:ins w:id="124" w:author="Editor" w:date="2020-02-09T12:03:00Z">
              <w:r>
                <w:rPr>
                  <w:spacing w:val="-6"/>
                  <w:sz w:val="18"/>
                  <w:szCs w:val="18"/>
                  <w:lang w:val="en-GB"/>
                </w:rPr>
                <w:t xml:space="preserve">6, </w:t>
              </w:r>
            </w:ins>
          </w:p>
          <w:p w14:paraId="72871F98" w14:textId="77777777" w:rsidR="00676725" w:rsidRDefault="00676725" w:rsidP="00676725">
            <w:pPr>
              <w:pStyle w:val="Tabletext"/>
              <w:jc w:val="center"/>
              <w:rPr>
                <w:ins w:id="125" w:author="Editor" w:date="2020-02-09T13:48:00Z"/>
                <w:spacing w:val="-6"/>
                <w:sz w:val="18"/>
                <w:szCs w:val="18"/>
                <w:lang w:val="en-GB"/>
              </w:rPr>
            </w:pPr>
            <w:ins w:id="126" w:author="Editor" w:date="2020-02-09T12:05:00Z">
              <w:r>
                <w:rPr>
                  <w:spacing w:val="-6"/>
                  <w:sz w:val="18"/>
                  <w:szCs w:val="18"/>
                  <w:lang w:val="en-GB"/>
                </w:rPr>
                <w:t xml:space="preserve">242, 484, 996, </w:t>
              </w:r>
            </w:ins>
            <w:ins w:id="127" w:author="Editor" w:date="2020-02-09T12:00:00Z">
              <w:r>
                <w:rPr>
                  <w:spacing w:val="-6"/>
                  <w:sz w:val="18"/>
                  <w:szCs w:val="18"/>
                  <w:lang w:val="en-GB"/>
                </w:rPr>
                <w:t xml:space="preserve">1992 </w:t>
              </w:r>
              <w:r w:rsidRPr="00323A0D">
                <w:rPr>
                  <w:spacing w:val="-6"/>
                  <w:sz w:val="18"/>
                  <w:szCs w:val="18"/>
                  <w:lang w:val="en-GB"/>
                </w:rPr>
                <w:t>subcarriers</w:t>
              </w:r>
            </w:ins>
            <w:ins w:id="128" w:author="Editor" w:date="2020-02-09T12:02:00Z">
              <w:r>
                <w:rPr>
                  <w:spacing w:val="-6"/>
                  <w:sz w:val="18"/>
                  <w:szCs w:val="18"/>
                  <w:lang w:val="en-GB"/>
                </w:rPr>
                <w:t>/RU</w:t>
              </w:r>
            </w:ins>
          </w:p>
          <w:p w14:paraId="65BA93D9" w14:textId="2044E1A2" w:rsidR="007452E2" w:rsidRPr="003772A3" w:rsidRDefault="007452E2" w:rsidP="00676725">
            <w:pPr>
              <w:pStyle w:val="Tabletext"/>
              <w:jc w:val="center"/>
              <w:rPr>
                <w:spacing w:val="-6"/>
                <w:sz w:val="18"/>
                <w:szCs w:val="18"/>
                <w:lang w:val="en-US" w:eastAsia="ja-JP"/>
              </w:rPr>
            </w:pPr>
            <w:ins w:id="129" w:author="Editor" w:date="2020-02-09T13:48:00Z">
              <w:r>
                <w:rPr>
                  <w:spacing w:val="-6"/>
                  <w:sz w:val="18"/>
                  <w:szCs w:val="18"/>
                  <w:lang w:val="en-GB"/>
                </w:rPr>
                <w:t>MIMO</w:t>
              </w:r>
              <w:r w:rsidR="00F30849">
                <w:rPr>
                  <w:spacing w:val="-6"/>
                  <w:sz w:val="18"/>
                  <w:szCs w:val="18"/>
                  <w:lang w:val="en-GB"/>
                </w:rPr>
                <w:t>,</w:t>
              </w:r>
            </w:ins>
            <w:ins w:id="130" w:author="Editor" w:date="2020-02-09T14:16:00Z">
              <w:r w:rsidR="00F30849">
                <w:rPr>
                  <w:spacing w:val="-6"/>
                  <w:sz w:val="18"/>
                  <w:szCs w:val="18"/>
                  <w:lang w:val="en-GB"/>
                </w:rPr>
                <w:t xml:space="preserve"> 1-8 </w:t>
              </w:r>
              <w:r w:rsidR="00F30849" w:rsidRPr="00323A0D">
                <w:rPr>
                  <w:spacing w:val="-6"/>
                  <w:sz w:val="18"/>
                  <w:szCs w:val="18"/>
                  <w:lang w:val="en-GB"/>
                </w:rPr>
                <w:t>spatial streams</w:t>
              </w:r>
              <w:r w:rsidR="00F30849">
                <w:rPr>
                  <w:spacing w:val="-6"/>
                  <w:sz w:val="18"/>
                  <w:szCs w:val="18"/>
                  <w:lang w:val="en-GB"/>
                </w:rPr>
                <w:t xml:space="preserve"> </w:t>
              </w:r>
            </w:ins>
          </w:p>
        </w:tc>
        <w:tc>
          <w:tcPr>
            <w:tcW w:w="415" w:type="pct"/>
          </w:tcPr>
          <w:p w14:paraId="2BDC7B96" w14:textId="7DAAB224" w:rsidR="005C05B4" w:rsidRPr="00323A0D" w:rsidRDefault="005C05B4" w:rsidP="005C05B4">
            <w:pPr>
              <w:pStyle w:val="Tabletext"/>
              <w:jc w:val="center"/>
              <w:rPr>
                <w:ins w:id="131" w:author="Editor" w:date="2020-02-09T22:13:00Z"/>
                <w:spacing w:val="-6"/>
                <w:sz w:val="18"/>
                <w:szCs w:val="18"/>
                <w:lang w:val="en-US"/>
              </w:rPr>
            </w:pPr>
            <w:ins w:id="132" w:author="Editor" w:date="2020-02-09T22:13:00Z">
              <w:r w:rsidRPr="00323A0D">
                <w:rPr>
                  <w:spacing w:val="-6"/>
                  <w:sz w:val="18"/>
                  <w:szCs w:val="18"/>
                  <w:lang w:val="en-GB"/>
                </w:rPr>
                <w:t xml:space="preserve">Single Carrier: DPSK, </w:t>
              </w:r>
              <w:r w:rsidRPr="00323A0D">
                <w:rPr>
                  <w:spacing w:val="-6"/>
                  <w:sz w:val="18"/>
                  <w:szCs w:val="18"/>
                  <w:lang w:val="en-GB"/>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ins>
            <w:ins w:id="133" w:author="Editor" w:date="2020-02-09T22:18:00Z">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EBE11EA" w14:textId="7F68E262" w:rsidR="005C05B4" w:rsidRPr="005C05B4" w:rsidRDefault="005C05B4" w:rsidP="005C05B4">
            <w:pPr>
              <w:pStyle w:val="Tabletext"/>
              <w:jc w:val="center"/>
              <w:rPr>
                <w:ins w:id="134" w:author="Editor" w:date="2020-02-09T22:20:00Z"/>
                <w:spacing w:val="-6"/>
                <w:sz w:val="18"/>
                <w:szCs w:val="18"/>
                <w:lang w:val="en-US"/>
              </w:rPr>
            </w:pPr>
            <w:ins w:id="135" w:author="Editor" w:date="2020-02-09T22:13:00Z">
              <w:r w:rsidRPr="00323A0D">
                <w:rPr>
                  <w:spacing w:val="-6"/>
                  <w:sz w:val="18"/>
                  <w:szCs w:val="18"/>
                  <w:lang w:val="en-US"/>
                </w:rPr>
                <w:t xml:space="preserve">OFDM: </w:t>
              </w:r>
              <w:r w:rsidRPr="00323A0D">
                <w:rPr>
                  <w:spacing w:val="-6"/>
                  <w:sz w:val="18"/>
                  <w:szCs w:val="18"/>
                  <w:lang w:val="en-US"/>
                </w:rPr>
                <w:br/>
              </w:r>
            </w:ins>
            <w:ins w:id="136" w:author="Editor" w:date="2020-02-09T22:20:00Z">
              <w:r w:rsidRPr="005C05B4">
                <w:rPr>
                  <w:spacing w:val="-6"/>
                  <w:sz w:val="18"/>
                  <w:szCs w:val="18"/>
                  <w:lang w:val="en-US"/>
                </w:rPr>
                <w:t>DCM BPSK</w:t>
              </w:r>
              <w:r>
                <w:rPr>
                  <w:spacing w:val="-6"/>
                  <w:sz w:val="18"/>
                  <w:szCs w:val="18"/>
                  <w:lang w:val="en-US"/>
                </w:rPr>
                <w:t>,</w:t>
              </w:r>
            </w:ins>
          </w:p>
          <w:p w14:paraId="7CC1F7D9" w14:textId="75C1BC2A" w:rsidR="005C05B4" w:rsidRPr="005C05B4" w:rsidRDefault="005C05B4" w:rsidP="005C05B4">
            <w:pPr>
              <w:pStyle w:val="Tabletext"/>
              <w:jc w:val="center"/>
              <w:rPr>
                <w:ins w:id="137" w:author="Editor" w:date="2020-02-09T22:20:00Z"/>
                <w:spacing w:val="-6"/>
                <w:sz w:val="18"/>
                <w:szCs w:val="18"/>
                <w:lang w:val="en-US"/>
              </w:rPr>
            </w:pPr>
            <w:ins w:id="138" w:author="Editor" w:date="2020-02-09T22:20:00Z">
              <w:r w:rsidRPr="005C05B4">
                <w:rPr>
                  <w:spacing w:val="-6"/>
                  <w:sz w:val="18"/>
                  <w:szCs w:val="18"/>
                  <w:lang w:val="en-US"/>
                </w:rPr>
                <w:t>DCM QPSK</w:t>
              </w:r>
              <w:r>
                <w:rPr>
                  <w:spacing w:val="-6"/>
                  <w:sz w:val="18"/>
                  <w:szCs w:val="18"/>
                  <w:lang w:val="en-US"/>
                </w:rPr>
                <w:t>,</w:t>
              </w:r>
            </w:ins>
          </w:p>
          <w:p w14:paraId="384E48BA" w14:textId="245C8D1F" w:rsidR="005C05B4" w:rsidRPr="005C05B4" w:rsidRDefault="005C05B4" w:rsidP="005C05B4">
            <w:pPr>
              <w:pStyle w:val="Tabletext"/>
              <w:jc w:val="center"/>
              <w:rPr>
                <w:ins w:id="139" w:author="Editor" w:date="2020-02-09T22:20:00Z"/>
                <w:spacing w:val="-6"/>
                <w:sz w:val="18"/>
                <w:szCs w:val="18"/>
                <w:lang w:val="en-US"/>
              </w:rPr>
            </w:pPr>
            <w:ins w:id="140" w:author="Editor" w:date="2020-02-09T22:20:00Z">
              <w:r w:rsidRPr="005C05B4">
                <w:rPr>
                  <w:spacing w:val="-6"/>
                  <w:sz w:val="18"/>
                  <w:szCs w:val="18"/>
                  <w:lang w:val="en-US"/>
                </w:rPr>
                <w:t>16-QAM</w:t>
              </w:r>
              <w:r>
                <w:rPr>
                  <w:spacing w:val="-6"/>
                  <w:sz w:val="18"/>
                  <w:szCs w:val="18"/>
                  <w:lang w:val="en-US"/>
                </w:rPr>
                <w:t>,</w:t>
              </w:r>
            </w:ins>
          </w:p>
          <w:p w14:paraId="447DE68F" w14:textId="2E48DC04" w:rsidR="005C05B4" w:rsidRPr="00323A0D" w:rsidRDefault="005C05B4" w:rsidP="005C05B4">
            <w:pPr>
              <w:pStyle w:val="Tabletext"/>
              <w:jc w:val="center"/>
              <w:rPr>
                <w:ins w:id="141" w:author="Editor" w:date="2020-02-09T22:13:00Z"/>
                <w:spacing w:val="-6"/>
                <w:sz w:val="18"/>
                <w:szCs w:val="18"/>
                <w:lang w:val="en-US" w:eastAsia="ja-JP"/>
              </w:rPr>
            </w:pPr>
            <w:ins w:id="142" w:author="Editor" w:date="2020-02-09T22:20:00Z">
              <w:r w:rsidRPr="005C05B4">
                <w:rPr>
                  <w:spacing w:val="-6"/>
                  <w:sz w:val="18"/>
                  <w:szCs w:val="18"/>
                  <w:lang w:val="en-US"/>
                </w:rPr>
                <w:t>64-QAM</w:t>
              </w:r>
            </w:ins>
          </w:p>
          <w:p w14:paraId="55988DC8" w14:textId="12193775" w:rsidR="00F06B73" w:rsidRPr="00F06B73" w:rsidRDefault="00F06B73" w:rsidP="00F06B73">
            <w:pPr>
              <w:pStyle w:val="Tabletext"/>
              <w:jc w:val="center"/>
              <w:rPr>
                <w:ins w:id="143" w:author="Editor" w:date="2020-02-09T22:33:00Z"/>
                <w:spacing w:val="-6"/>
                <w:sz w:val="18"/>
                <w:szCs w:val="18"/>
                <w:lang w:val="en-GB"/>
              </w:rPr>
            </w:pPr>
            <w:ins w:id="144" w:author="Editor" w:date="2020-02-09T22:33:00Z">
              <w:r w:rsidRPr="00F06B73">
                <w:rPr>
                  <w:spacing w:val="-6"/>
                  <w:sz w:val="18"/>
                  <w:szCs w:val="18"/>
                  <w:lang w:val="en-GB"/>
                </w:rPr>
                <w:t>355</w:t>
              </w:r>
            </w:ins>
            <w:ins w:id="145" w:author="Editor" w:date="2020-02-09T22:34:00Z">
              <w:r>
                <w:rPr>
                  <w:spacing w:val="-6"/>
                  <w:sz w:val="18"/>
                  <w:szCs w:val="18"/>
                  <w:lang w:val="en-GB"/>
                </w:rPr>
                <w:t xml:space="preserve"> subcarrriers in </w:t>
              </w:r>
              <w:r w:rsidRPr="00F06B73">
                <w:rPr>
                  <w:spacing w:val="-6"/>
                  <w:sz w:val="18"/>
                  <w:szCs w:val="18"/>
                  <w:lang w:val="en-GB"/>
                </w:rPr>
                <w:t>2.16 GHz</w:t>
              </w:r>
            </w:ins>
          </w:p>
          <w:p w14:paraId="588406D9" w14:textId="3A90C9F5" w:rsidR="00F06B73" w:rsidRPr="00F06B73" w:rsidRDefault="00F06B73" w:rsidP="00F06B73">
            <w:pPr>
              <w:pStyle w:val="Tabletext"/>
              <w:jc w:val="center"/>
              <w:rPr>
                <w:ins w:id="146" w:author="Editor" w:date="2020-02-09T22:33:00Z"/>
                <w:spacing w:val="-6"/>
                <w:sz w:val="18"/>
                <w:szCs w:val="18"/>
                <w:lang w:val="en-GB"/>
              </w:rPr>
            </w:pPr>
            <w:ins w:id="147" w:author="Editor" w:date="2020-02-09T22:33:00Z">
              <w:r w:rsidRPr="00F06B73">
                <w:rPr>
                  <w:spacing w:val="-6"/>
                  <w:sz w:val="18"/>
                  <w:szCs w:val="18"/>
                  <w:lang w:val="en-GB"/>
                </w:rPr>
                <w:t>773</w:t>
              </w:r>
            </w:ins>
            <w:ins w:id="148" w:author="Editor" w:date="2020-02-09T22:35:00Z">
              <w:r>
                <w:rPr>
                  <w:spacing w:val="-6"/>
                  <w:sz w:val="18"/>
                  <w:szCs w:val="18"/>
                  <w:lang w:val="en-GB"/>
                </w:rPr>
                <w:t xml:space="preserve"> subcarrriers in 4.32</w:t>
              </w:r>
              <w:r w:rsidRPr="00F06B73">
                <w:rPr>
                  <w:spacing w:val="-6"/>
                  <w:sz w:val="18"/>
                  <w:szCs w:val="18"/>
                  <w:lang w:val="en-GB"/>
                </w:rPr>
                <w:t xml:space="preserve"> GHz</w:t>
              </w:r>
            </w:ins>
          </w:p>
          <w:p w14:paraId="5C07A0D3" w14:textId="0595AE93" w:rsidR="00F06B73" w:rsidRPr="00F06B73" w:rsidRDefault="00F06B73" w:rsidP="00F06B73">
            <w:pPr>
              <w:pStyle w:val="Tabletext"/>
              <w:jc w:val="center"/>
              <w:rPr>
                <w:ins w:id="149" w:author="Editor" w:date="2020-02-09T22:33:00Z"/>
                <w:spacing w:val="-6"/>
                <w:sz w:val="18"/>
                <w:szCs w:val="18"/>
                <w:lang w:val="en-GB"/>
              </w:rPr>
            </w:pPr>
            <w:ins w:id="150" w:author="Editor" w:date="2020-02-09T22:33:00Z">
              <w:r w:rsidRPr="00F06B73">
                <w:rPr>
                  <w:spacing w:val="-6"/>
                  <w:sz w:val="18"/>
                  <w:szCs w:val="18"/>
                  <w:lang w:val="en-GB"/>
                </w:rPr>
                <w:t>1193</w:t>
              </w:r>
            </w:ins>
            <w:ins w:id="151" w:author="Editor" w:date="2020-02-09T22:35:00Z">
              <w:r>
                <w:rPr>
                  <w:spacing w:val="-6"/>
                  <w:sz w:val="18"/>
                  <w:szCs w:val="18"/>
                  <w:lang w:val="en-GB"/>
                </w:rPr>
                <w:t xml:space="preserve"> subcarrriers in 6.48</w:t>
              </w:r>
              <w:r w:rsidRPr="00F06B73">
                <w:rPr>
                  <w:spacing w:val="-6"/>
                  <w:sz w:val="18"/>
                  <w:szCs w:val="18"/>
                  <w:lang w:val="en-GB"/>
                </w:rPr>
                <w:t xml:space="preserve"> GHz</w:t>
              </w:r>
            </w:ins>
          </w:p>
          <w:p w14:paraId="41C6EA89" w14:textId="44BDFAD3" w:rsidR="00B80EB1" w:rsidRPr="00323A0D" w:rsidRDefault="00F06B73" w:rsidP="00F06B73">
            <w:pPr>
              <w:pStyle w:val="Tabletext"/>
              <w:jc w:val="center"/>
              <w:rPr>
                <w:spacing w:val="-6"/>
                <w:sz w:val="18"/>
                <w:szCs w:val="18"/>
                <w:lang w:val="en-GB"/>
              </w:rPr>
            </w:pPr>
            <w:ins w:id="152" w:author="Editor" w:date="2020-02-09T22:33:00Z">
              <w:r w:rsidRPr="00F06B73">
                <w:rPr>
                  <w:spacing w:val="-6"/>
                  <w:sz w:val="18"/>
                  <w:szCs w:val="18"/>
                  <w:lang w:val="en-GB"/>
                </w:rPr>
                <w:t>1611</w:t>
              </w:r>
            </w:ins>
            <w:ins w:id="153" w:author="Editor" w:date="2020-02-09T22:36:00Z">
              <w:r>
                <w:rPr>
                  <w:spacing w:val="-6"/>
                  <w:sz w:val="18"/>
                  <w:szCs w:val="18"/>
                  <w:lang w:val="en-GB"/>
                </w:rPr>
                <w:t xml:space="preserve"> subcarrriers in 8.64</w:t>
              </w:r>
              <w:r w:rsidRPr="00F06B73">
                <w:rPr>
                  <w:spacing w:val="-6"/>
                  <w:sz w:val="18"/>
                  <w:szCs w:val="18"/>
                  <w:lang w:val="en-GB"/>
                </w:rPr>
                <w:t xml:space="preserve"> GHz</w:t>
              </w:r>
            </w:ins>
          </w:p>
        </w:tc>
      </w:tr>
    </w:tbl>
    <w:p w14:paraId="017D3F22" w14:textId="77777777" w:rsidR="002B6478" w:rsidRPr="00C1637C" w:rsidRDefault="002B6478">
      <w:pPr>
        <w:rPr>
          <w:lang w:val="en-US"/>
        </w:rPr>
      </w:pPr>
      <w:r w:rsidRPr="00C1637C">
        <w:rPr>
          <w:lang w:val="en-US"/>
        </w:rPr>
        <w:br w:type="page"/>
      </w:r>
    </w:p>
    <w:p w14:paraId="3CEB9BB9" w14:textId="77777777" w:rsidR="002B6478" w:rsidRPr="00C1637C" w:rsidRDefault="002B6478">
      <w:pPr>
        <w:rPr>
          <w:lang w:val="en-US"/>
        </w:rPr>
      </w:pPr>
    </w:p>
    <w:p w14:paraId="35C1CDAB" w14:textId="77777777" w:rsidR="00F94547" w:rsidRPr="00A10219" w:rsidRDefault="00F94547" w:rsidP="00F94547">
      <w:pPr>
        <w:pStyle w:val="TableNo"/>
        <w:spacing w:before="0"/>
        <w:rPr>
          <w:lang w:val="en-GB"/>
        </w:rPr>
      </w:pPr>
      <w:r w:rsidRPr="00A10219">
        <w:rPr>
          <w:lang w:val="en-GB"/>
        </w:rPr>
        <w:lastRenderedPageBreak/>
        <w:t>TABLE 2</w:t>
      </w:r>
      <w:ins w:id="154" w:author="Editor" w:date="2020-01-27T21:14:00Z">
        <w:r w:rsidR="0040190F">
          <w:rPr>
            <w:lang w:val="en-GB"/>
          </w:rPr>
          <w:t>-1</w:t>
        </w:r>
      </w:ins>
      <w:r>
        <w:rPr>
          <w:lang w:val="en-GB"/>
        </w:rPr>
        <w:t xml:space="preserve"> (</w:t>
      </w:r>
      <w:r w:rsidRPr="002B6478">
        <w:rPr>
          <w:i/>
          <w:iCs/>
          <w:lang w:val="en-GB"/>
        </w:rPr>
        <w:t>continued</w:t>
      </w:r>
      <w:r>
        <w:rPr>
          <w:lang w:val="en-GB"/>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C21CB5" w:rsidRPr="00A9145C" w14:paraId="517C7230" w14:textId="77777777" w:rsidTr="00192910">
        <w:trPr>
          <w:cantSplit/>
          <w:trHeight w:val="20"/>
          <w:jc w:val="center"/>
        </w:trPr>
        <w:tc>
          <w:tcPr>
            <w:tcW w:w="454" w:type="pct"/>
            <w:tcMar>
              <w:left w:w="115" w:type="dxa"/>
            </w:tcMar>
          </w:tcPr>
          <w:p w14:paraId="66FBE6AB" w14:textId="77777777" w:rsidR="00C21CB5" w:rsidRPr="00671C20" w:rsidRDefault="00C21CB5" w:rsidP="00C21CB5">
            <w:pPr>
              <w:pStyle w:val="Tablehead"/>
              <w:spacing w:before="40" w:after="40"/>
              <w:ind w:left="-57" w:right="-57"/>
              <w:rPr>
                <w:spacing w:val="-6"/>
                <w:sz w:val="18"/>
                <w:szCs w:val="18"/>
                <w:lang w:val="en-US"/>
              </w:rPr>
            </w:pPr>
            <w:r w:rsidRPr="00323A0D">
              <w:rPr>
                <w:spacing w:val="-6"/>
                <w:sz w:val="18"/>
                <w:szCs w:val="18"/>
                <w:lang w:val="en-GB"/>
              </w:rPr>
              <w:lastRenderedPageBreak/>
              <w:t>Characteristic</w:t>
            </w:r>
            <w:r w:rsidRPr="00671C20">
              <w:rPr>
                <w:spacing w:val="-6"/>
                <w:sz w:val="18"/>
                <w:szCs w:val="18"/>
                <w:lang w:val="en-US"/>
              </w:rPr>
              <w:t>s</w:t>
            </w:r>
          </w:p>
        </w:tc>
        <w:tc>
          <w:tcPr>
            <w:tcW w:w="454" w:type="pct"/>
            <w:tcMar>
              <w:left w:w="115" w:type="dxa"/>
            </w:tcMar>
          </w:tcPr>
          <w:p w14:paraId="68CD2E3F" w14:textId="77777777" w:rsidR="00C21CB5" w:rsidRPr="00323A0D" w:rsidRDefault="00C21CB5" w:rsidP="00C21CB5">
            <w:pPr>
              <w:pStyle w:val="Tablehead"/>
              <w:spacing w:before="40" w:after="40"/>
              <w:ind w:left="-57" w:right="-57"/>
              <w:rPr>
                <w:spacing w:val="-6"/>
                <w:sz w:val="18"/>
                <w:szCs w:val="18"/>
                <w:lang w:val="en-GB"/>
              </w:rPr>
            </w:pPr>
            <w:r w:rsidRPr="00323A0D">
              <w:rPr>
                <w:spacing w:val="-6"/>
                <w:sz w:val="18"/>
                <w:szCs w:val="18"/>
                <w:lang w:val="en-GB"/>
              </w:rPr>
              <w:t>IEEE Std 802.11-201</w:t>
            </w:r>
            <w:ins w:id="155" w:author="Editor" w:date="2020-01-27T22:11:00Z">
              <w:r w:rsidR="00670AC9">
                <w:rPr>
                  <w:spacing w:val="-6"/>
                  <w:sz w:val="18"/>
                  <w:szCs w:val="18"/>
                  <w:lang w:val="en-GB"/>
                </w:rPr>
                <w:t>6</w:t>
              </w:r>
            </w:ins>
            <w:del w:id="156" w:author="Editor" w:date="2020-01-27T22:11:00Z">
              <w:r w:rsidRPr="00323A0D" w:rsidDel="00670AC9">
                <w:rPr>
                  <w:spacing w:val="-6"/>
                  <w:sz w:val="18"/>
                  <w:szCs w:val="18"/>
                  <w:lang w:val="en-GB"/>
                </w:rPr>
                <w:delText>2</w:delText>
              </w:r>
            </w:del>
            <w:r w:rsidRPr="00323A0D">
              <w:rPr>
                <w:spacing w:val="-6"/>
                <w:sz w:val="18"/>
                <w:szCs w:val="18"/>
                <w:lang w:val="en-GB"/>
              </w:rPr>
              <w:br/>
              <w:t>(Clause 1</w:t>
            </w:r>
            <w:ins w:id="157" w:author="Editor" w:date="2020-01-27T22:11:00Z">
              <w:r w:rsidR="00670AC9">
                <w:rPr>
                  <w:spacing w:val="-6"/>
                  <w:sz w:val="18"/>
                  <w:szCs w:val="18"/>
                  <w:lang w:val="en-GB"/>
                </w:rPr>
                <w:t>6</w:t>
              </w:r>
            </w:ins>
            <w:del w:id="158" w:author="Editor" w:date="2020-01-27T22:11:00Z">
              <w:r w:rsidRPr="00323A0D" w:rsidDel="00670AC9">
                <w:rPr>
                  <w:spacing w:val="-6"/>
                  <w:sz w:val="18"/>
                  <w:szCs w:val="18"/>
                  <w:lang w:val="en-GB"/>
                </w:rPr>
                <w:delText>7</w:delText>
              </w:r>
            </w:del>
            <w:r w:rsidRPr="00323A0D">
              <w:rPr>
                <w:spacing w:val="-6"/>
                <w:sz w:val="18"/>
                <w:szCs w:val="18"/>
                <w:lang w:val="en-GB"/>
              </w:rPr>
              <w:t>, commonly known</w:t>
            </w:r>
            <w:r w:rsidRPr="00323A0D">
              <w:rPr>
                <w:spacing w:val="-6"/>
                <w:sz w:val="18"/>
                <w:szCs w:val="18"/>
                <w:lang w:val="en-GB"/>
              </w:rPr>
              <w:br/>
              <w:t>as 802.11b)</w:t>
            </w:r>
          </w:p>
        </w:tc>
        <w:tc>
          <w:tcPr>
            <w:tcW w:w="454" w:type="pct"/>
            <w:tcMar>
              <w:left w:w="115" w:type="dxa"/>
            </w:tcMar>
          </w:tcPr>
          <w:p w14:paraId="227417F5" w14:textId="77777777" w:rsidR="00C21CB5" w:rsidRPr="00323A0D" w:rsidRDefault="00C21CB5" w:rsidP="00C21CB5">
            <w:pPr>
              <w:pStyle w:val="Tablehead"/>
              <w:spacing w:before="40" w:after="40"/>
              <w:ind w:left="-57" w:right="-57"/>
              <w:rPr>
                <w:spacing w:val="-6"/>
                <w:sz w:val="18"/>
                <w:szCs w:val="18"/>
                <w:lang w:val="en-GB"/>
              </w:rPr>
            </w:pPr>
            <w:r w:rsidRPr="00323A0D">
              <w:rPr>
                <w:spacing w:val="-6"/>
                <w:sz w:val="18"/>
                <w:szCs w:val="18"/>
                <w:lang w:val="en-GB"/>
              </w:rPr>
              <w:t>IEEE Std 802.11-201</w:t>
            </w:r>
            <w:ins w:id="159" w:author="Editor" w:date="2020-01-27T22:11:00Z">
              <w:r w:rsidR="00670AC9">
                <w:rPr>
                  <w:spacing w:val="-6"/>
                  <w:sz w:val="18"/>
                  <w:szCs w:val="18"/>
                  <w:lang w:val="en-GB"/>
                </w:rPr>
                <w:t>6</w:t>
              </w:r>
            </w:ins>
            <w:del w:id="160" w:author="Editor" w:date="2020-01-27T22:11:00Z">
              <w:r w:rsidRPr="00323A0D" w:rsidDel="00670AC9">
                <w:rPr>
                  <w:spacing w:val="-6"/>
                  <w:sz w:val="18"/>
                  <w:szCs w:val="18"/>
                  <w:lang w:val="en-GB"/>
                </w:rPr>
                <w:delText>2</w:delText>
              </w:r>
            </w:del>
            <w:r w:rsidRPr="00323A0D">
              <w:rPr>
                <w:spacing w:val="-6"/>
                <w:sz w:val="18"/>
                <w:szCs w:val="18"/>
                <w:lang w:val="en-GB"/>
              </w:rPr>
              <w:br/>
              <w:t>(Clause 1</w:t>
            </w:r>
            <w:ins w:id="161" w:author="Editor" w:date="2020-01-27T22:11:00Z">
              <w:r w:rsidR="00670AC9">
                <w:rPr>
                  <w:spacing w:val="-6"/>
                  <w:sz w:val="18"/>
                  <w:szCs w:val="18"/>
                  <w:lang w:val="en-GB"/>
                </w:rPr>
                <w:t>7</w:t>
              </w:r>
            </w:ins>
            <w:del w:id="162" w:author="Editor" w:date="2020-01-27T22:11:00Z">
              <w:r w:rsidRPr="00323A0D" w:rsidDel="00670AC9">
                <w:rPr>
                  <w:spacing w:val="-6"/>
                  <w:sz w:val="18"/>
                  <w:szCs w:val="18"/>
                  <w:lang w:val="en-GB"/>
                </w:rPr>
                <w:delText>8</w:delText>
              </w:r>
            </w:del>
            <w:r w:rsidRPr="00323A0D">
              <w:rPr>
                <w:spacing w:val="-6"/>
                <w:sz w:val="18"/>
                <w:szCs w:val="18"/>
                <w:lang w:val="en-GB"/>
              </w:rPr>
              <w:t>, commonly known</w:t>
            </w:r>
            <w:r w:rsidRPr="00323A0D">
              <w:rPr>
                <w:spacing w:val="-6"/>
                <w:sz w:val="18"/>
                <w:szCs w:val="18"/>
                <w:lang w:val="en-GB"/>
              </w:rPr>
              <w:br/>
              <w:t>as 802.11a</w:t>
            </w:r>
            <w:r w:rsidRPr="00323A0D">
              <w:rPr>
                <w:spacing w:val="-6"/>
                <w:sz w:val="18"/>
                <w:szCs w:val="18"/>
                <w:vertAlign w:val="superscript"/>
                <w:lang w:val="en-GB"/>
              </w:rPr>
              <w:t>(1)</w:t>
            </w:r>
            <w:r w:rsidRPr="00323A0D">
              <w:rPr>
                <w:spacing w:val="-6"/>
                <w:sz w:val="18"/>
                <w:szCs w:val="18"/>
                <w:lang w:val="en-GB"/>
              </w:rPr>
              <w:t>)</w:t>
            </w:r>
          </w:p>
        </w:tc>
        <w:tc>
          <w:tcPr>
            <w:tcW w:w="454" w:type="pct"/>
            <w:tcMar>
              <w:left w:w="115" w:type="dxa"/>
            </w:tcMar>
          </w:tcPr>
          <w:p w14:paraId="5AC7C926" w14:textId="77777777" w:rsidR="00C21CB5" w:rsidRPr="00323A0D" w:rsidRDefault="00C21CB5" w:rsidP="00C21CB5">
            <w:pPr>
              <w:pStyle w:val="Tablehead"/>
              <w:spacing w:before="40" w:after="40"/>
              <w:ind w:left="-57" w:right="-57"/>
              <w:rPr>
                <w:spacing w:val="-6"/>
                <w:sz w:val="18"/>
                <w:szCs w:val="18"/>
                <w:lang w:val="en-GB"/>
              </w:rPr>
            </w:pPr>
            <w:r w:rsidRPr="00323A0D">
              <w:rPr>
                <w:spacing w:val="-6"/>
                <w:sz w:val="18"/>
                <w:szCs w:val="18"/>
                <w:lang w:val="en-GB"/>
              </w:rPr>
              <w:t>IEEE Std 802.11-201</w:t>
            </w:r>
            <w:ins w:id="163" w:author="Editor" w:date="2020-01-27T22:11:00Z">
              <w:r w:rsidR="00670AC9">
                <w:rPr>
                  <w:spacing w:val="-6"/>
                  <w:sz w:val="18"/>
                  <w:szCs w:val="18"/>
                  <w:lang w:val="en-GB"/>
                </w:rPr>
                <w:t>6</w:t>
              </w:r>
            </w:ins>
            <w:del w:id="164" w:author="Editor" w:date="2020-01-27T22:11:00Z">
              <w:r w:rsidRPr="00323A0D" w:rsidDel="00670AC9">
                <w:rPr>
                  <w:spacing w:val="-6"/>
                  <w:sz w:val="18"/>
                  <w:szCs w:val="18"/>
                  <w:lang w:val="en-GB"/>
                </w:rPr>
                <w:delText>2</w:delText>
              </w:r>
            </w:del>
            <w:r w:rsidRPr="00323A0D">
              <w:rPr>
                <w:spacing w:val="-6"/>
                <w:sz w:val="18"/>
                <w:szCs w:val="18"/>
                <w:lang w:val="en-GB"/>
              </w:rPr>
              <w:br/>
              <w:t>(Clause 1</w:t>
            </w:r>
            <w:ins w:id="165" w:author="Editor" w:date="2020-01-27T22:11:00Z">
              <w:r w:rsidR="00670AC9">
                <w:rPr>
                  <w:spacing w:val="-6"/>
                  <w:sz w:val="18"/>
                  <w:szCs w:val="18"/>
                  <w:lang w:val="en-GB"/>
                </w:rPr>
                <w:t>8</w:t>
              </w:r>
            </w:ins>
            <w:del w:id="166" w:author="Editor" w:date="2020-01-27T22:11:00Z">
              <w:r w:rsidRPr="00323A0D" w:rsidDel="00670AC9">
                <w:rPr>
                  <w:spacing w:val="-6"/>
                  <w:sz w:val="18"/>
                  <w:szCs w:val="18"/>
                  <w:lang w:val="en-GB"/>
                </w:rPr>
                <w:delText>9</w:delText>
              </w:r>
            </w:del>
            <w:r w:rsidRPr="00323A0D">
              <w:rPr>
                <w:spacing w:val="-6"/>
                <w:sz w:val="18"/>
                <w:szCs w:val="18"/>
                <w:lang w:val="en-GB"/>
              </w:rPr>
              <w:t>, commonly known as 802.11g</w:t>
            </w:r>
            <w:r w:rsidRPr="00323A0D">
              <w:rPr>
                <w:spacing w:val="-6"/>
                <w:sz w:val="18"/>
                <w:szCs w:val="18"/>
                <w:vertAlign w:val="superscript"/>
                <w:lang w:val="en-GB"/>
              </w:rPr>
              <w:t>(1)</w:t>
            </w:r>
            <w:r w:rsidRPr="00323A0D">
              <w:rPr>
                <w:spacing w:val="-6"/>
                <w:sz w:val="18"/>
                <w:szCs w:val="18"/>
                <w:lang w:val="en-GB"/>
              </w:rPr>
              <w:t>)</w:t>
            </w:r>
          </w:p>
        </w:tc>
        <w:tc>
          <w:tcPr>
            <w:tcW w:w="454" w:type="pct"/>
          </w:tcPr>
          <w:p w14:paraId="3D7CAB05" w14:textId="77777777" w:rsidR="00C21CB5" w:rsidRPr="00323A0D" w:rsidRDefault="00C21CB5" w:rsidP="00C21CB5">
            <w:pPr>
              <w:pStyle w:val="Tablehead"/>
              <w:spacing w:before="40" w:after="40"/>
              <w:ind w:left="-57" w:right="-57"/>
              <w:rPr>
                <w:spacing w:val="-6"/>
                <w:sz w:val="18"/>
                <w:szCs w:val="18"/>
                <w:lang w:val="en-GB"/>
              </w:rPr>
            </w:pPr>
            <w:r w:rsidRPr="00323A0D">
              <w:rPr>
                <w:spacing w:val="-6"/>
                <w:sz w:val="18"/>
                <w:szCs w:val="18"/>
                <w:lang w:val="en-GB"/>
              </w:rPr>
              <w:t>IEEE Std 802.11-201</w:t>
            </w:r>
            <w:ins w:id="167" w:author="Editor" w:date="2020-01-27T22:11:00Z">
              <w:r w:rsidR="00670AC9">
                <w:rPr>
                  <w:spacing w:val="-6"/>
                  <w:sz w:val="18"/>
                  <w:szCs w:val="18"/>
                  <w:lang w:val="en-GB"/>
                </w:rPr>
                <w:t>6</w:t>
              </w:r>
            </w:ins>
            <w:del w:id="168" w:author="Editor" w:date="2020-01-27T22:11:00Z">
              <w:r w:rsidRPr="00323A0D" w:rsidDel="00670AC9">
                <w:rPr>
                  <w:spacing w:val="-6"/>
                  <w:sz w:val="18"/>
                  <w:szCs w:val="18"/>
                  <w:lang w:val="en-GB"/>
                </w:rPr>
                <w:delText>2</w:delText>
              </w:r>
            </w:del>
            <w:r w:rsidRPr="00323A0D">
              <w:rPr>
                <w:spacing w:val="-6"/>
                <w:sz w:val="18"/>
                <w:szCs w:val="18"/>
                <w:lang w:val="en-GB"/>
              </w:rPr>
              <w:br/>
              <w:t>(Clause 1</w:t>
            </w:r>
            <w:ins w:id="169" w:author="Editor" w:date="2020-01-27T22:11:00Z">
              <w:r w:rsidR="00670AC9">
                <w:rPr>
                  <w:spacing w:val="-6"/>
                  <w:sz w:val="18"/>
                  <w:szCs w:val="18"/>
                  <w:lang w:val="en-GB"/>
                </w:rPr>
                <w:t>7</w:t>
              </w:r>
            </w:ins>
            <w:del w:id="170" w:author="Editor" w:date="2020-01-27T22:11:00Z">
              <w:r w:rsidRPr="00323A0D" w:rsidDel="00670AC9">
                <w:rPr>
                  <w:spacing w:val="-6"/>
                  <w:sz w:val="18"/>
                  <w:szCs w:val="18"/>
                  <w:lang w:val="en-GB"/>
                </w:rPr>
                <w:delText>8</w:delText>
              </w:r>
            </w:del>
            <w:r w:rsidRPr="00323A0D">
              <w:rPr>
                <w:spacing w:val="-6"/>
                <w:sz w:val="18"/>
                <w:szCs w:val="18"/>
                <w:lang w:val="en-GB"/>
              </w:rPr>
              <w:t xml:space="preserve">, </w:t>
            </w:r>
            <w:r w:rsidRPr="00323A0D">
              <w:rPr>
                <w:spacing w:val="-6"/>
                <w:sz w:val="18"/>
                <w:szCs w:val="18"/>
                <w:lang w:val="en-GB"/>
              </w:rPr>
              <w:br/>
              <w:t>Annex D and Annex E, commonly known as 802.11j)</w:t>
            </w:r>
          </w:p>
        </w:tc>
        <w:tc>
          <w:tcPr>
            <w:tcW w:w="454" w:type="pct"/>
          </w:tcPr>
          <w:p w14:paraId="72B9AE16" w14:textId="77777777" w:rsidR="00C21CB5" w:rsidRPr="00323A0D" w:rsidRDefault="00C21CB5" w:rsidP="00C21CB5">
            <w:pPr>
              <w:pStyle w:val="Tablehead"/>
              <w:spacing w:before="40" w:after="40"/>
              <w:ind w:left="-57" w:right="-57"/>
              <w:rPr>
                <w:spacing w:val="-6"/>
                <w:sz w:val="18"/>
                <w:szCs w:val="18"/>
                <w:lang w:val="en-GB"/>
              </w:rPr>
            </w:pPr>
            <w:r w:rsidRPr="00323A0D">
              <w:rPr>
                <w:spacing w:val="-6"/>
                <w:sz w:val="18"/>
                <w:szCs w:val="18"/>
                <w:lang w:val="en-GB"/>
              </w:rPr>
              <w:t xml:space="preserve">IEEE </w:t>
            </w:r>
            <w:r w:rsidRPr="00323A0D">
              <w:rPr>
                <w:spacing w:val="-6"/>
                <w:sz w:val="18"/>
                <w:szCs w:val="18"/>
                <w:lang w:val="en-GB" w:eastAsia="zh-CN"/>
              </w:rPr>
              <w:t xml:space="preserve">Std </w:t>
            </w:r>
            <w:r w:rsidRPr="00323A0D">
              <w:rPr>
                <w:spacing w:val="-6"/>
                <w:sz w:val="18"/>
                <w:szCs w:val="18"/>
                <w:lang w:val="en-GB"/>
              </w:rPr>
              <w:t>802.11-201</w:t>
            </w:r>
            <w:ins w:id="171" w:author="Editor" w:date="2020-01-27T22:11:00Z">
              <w:r w:rsidR="00670AC9">
                <w:rPr>
                  <w:spacing w:val="-6"/>
                  <w:sz w:val="18"/>
                  <w:szCs w:val="18"/>
                  <w:lang w:val="en-GB"/>
                </w:rPr>
                <w:t>6</w:t>
              </w:r>
            </w:ins>
            <w:del w:id="172" w:author="Editor" w:date="2020-01-27T22:11:00Z">
              <w:r w:rsidRPr="00323A0D" w:rsidDel="00670AC9">
                <w:rPr>
                  <w:spacing w:val="-6"/>
                  <w:sz w:val="18"/>
                  <w:szCs w:val="18"/>
                  <w:lang w:val="en-GB"/>
                </w:rPr>
                <w:delText>2</w:delText>
              </w:r>
            </w:del>
            <w:r w:rsidRPr="00323A0D">
              <w:rPr>
                <w:spacing w:val="-6"/>
                <w:sz w:val="18"/>
                <w:szCs w:val="18"/>
                <w:lang w:val="en-GB" w:eastAsia="zh-CN"/>
              </w:rPr>
              <w:br/>
            </w:r>
            <w:r w:rsidRPr="00323A0D">
              <w:rPr>
                <w:bCs/>
                <w:spacing w:val="-6"/>
                <w:sz w:val="18"/>
                <w:szCs w:val="18"/>
                <w:lang w:val="en-GB"/>
              </w:rPr>
              <w:t xml:space="preserve">(Clause </w:t>
            </w:r>
            <w:ins w:id="173" w:author="Editor" w:date="2020-01-27T22:11:00Z">
              <w:r w:rsidR="00670AC9">
                <w:rPr>
                  <w:bCs/>
                  <w:spacing w:val="-6"/>
                  <w:sz w:val="18"/>
                  <w:szCs w:val="18"/>
                  <w:lang w:val="en-GB"/>
                </w:rPr>
                <w:t>19</w:t>
              </w:r>
            </w:ins>
            <w:del w:id="174" w:author="Editor" w:date="2020-01-27T22:11:00Z">
              <w:r w:rsidRPr="00323A0D" w:rsidDel="00670AC9">
                <w:rPr>
                  <w:bCs/>
                  <w:spacing w:val="-6"/>
                  <w:sz w:val="18"/>
                  <w:szCs w:val="18"/>
                  <w:lang w:val="en-GB"/>
                </w:rPr>
                <w:delText>20</w:delText>
              </w:r>
            </w:del>
            <w:r w:rsidRPr="00323A0D">
              <w:rPr>
                <w:bCs/>
                <w:spacing w:val="-6"/>
                <w:sz w:val="18"/>
                <w:szCs w:val="18"/>
                <w:lang w:val="en-GB"/>
              </w:rPr>
              <w:t>, commonly known as 802.11n)</w:t>
            </w:r>
          </w:p>
        </w:tc>
        <w:tc>
          <w:tcPr>
            <w:tcW w:w="455" w:type="pct"/>
          </w:tcPr>
          <w:p w14:paraId="585888F0" w14:textId="38754F1F" w:rsidR="00C21CB5" w:rsidRPr="00323A0D" w:rsidRDefault="00C21CB5" w:rsidP="00C21CB5">
            <w:pPr>
              <w:pStyle w:val="Tablehead"/>
              <w:spacing w:before="40" w:after="40"/>
              <w:ind w:left="-57" w:right="-57"/>
              <w:rPr>
                <w:spacing w:val="-6"/>
                <w:sz w:val="18"/>
                <w:szCs w:val="18"/>
                <w:lang w:val="en-GB"/>
              </w:rPr>
            </w:pPr>
            <w:r w:rsidRPr="00323A0D">
              <w:rPr>
                <w:spacing w:val="-6"/>
                <w:sz w:val="18"/>
                <w:szCs w:val="18"/>
                <w:lang w:val="en-GB"/>
              </w:rPr>
              <w:t>IEEE Std 802.11</w:t>
            </w:r>
            <w:del w:id="175" w:author="Editor" w:date="2020-01-27T22:11:00Z">
              <w:r w:rsidRPr="00323A0D" w:rsidDel="00670AC9">
                <w:rPr>
                  <w:spacing w:val="-6"/>
                  <w:sz w:val="18"/>
                  <w:szCs w:val="18"/>
                  <w:lang w:val="en-GB"/>
                </w:rPr>
                <w:delText>ad</w:delText>
              </w:r>
            </w:del>
            <w:r w:rsidRPr="00323A0D">
              <w:rPr>
                <w:spacing w:val="-6"/>
                <w:sz w:val="18"/>
                <w:szCs w:val="18"/>
                <w:lang w:val="en-GB"/>
              </w:rPr>
              <w:t>-201</w:t>
            </w:r>
            <w:ins w:id="176" w:author="Editor" w:date="2020-01-27T22:11:00Z">
              <w:r w:rsidR="00670AC9">
                <w:rPr>
                  <w:spacing w:val="-6"/>
                  <w:sz w:val="18"/>
                  <w:szCs w:val="18"/>
                  <w:lang w:val="en-GB"/>
                </w:rPr>
                <w:t>6</w:t>
              </w:r>
            </w:ins>
            <w:del w:id="177" w:author="Editor" w:date="2020-01-27T22:11:00Z">
              <w:r w:rsidRPr="00323A0D" w:rsidDel="00670AC9">
                <w:rPr>
                  <w:spacing w:val="-6"/>
                  <w:sz w:val="18"/>
                  <w:szCs w:val="18"/>
                  <w:lang w:val="en-GB"/>
                </w:rPr>
                <w:delText>2</w:delText>
              </w:r>
            </w:del>
            <w:ins w:id="178" w:author="Editor" w:date="2020-01-27T22:11:00Z">
              <w:r w:rsidR="00670AC9">
                <w:rPr>
                  <w:spacing w:val="-6"/>
                  <w:sz w:val="18"/>
                  <w:szCs w:val="18"/>
                  <w:lang w:val="en-GB"/>
                </w:rPr>
                <w:t xml:space="preserve"> </w:t>
              </w:r>
              <w:r w:rsidR="00670AC9" w:rsidRPr="00323A0D">
                <w:rPr>
                  <w:bCs/>
                  <w:spacing w:val="-6"/>
                  <w:sz w:val="18"/>
                  <w:szCs w:val="18"/>
                  <w:lang w:val="en-GB"/>
                </w:rPr>
                <w:t xml:space="preserve">(Clause </w:t>
              </w:r>
              <w:r w:rsidR="00670AC9">
                <w:rPr>
                  <w:bCs/>
                  <w:spacing w:val="-6"/>
                  <w:sz w:val="18"/>
                  <w:szCs w:val="18"/>
                  <w:lang w:val="en-GB"/>
                </w:rPr>
                <w:t>20</w:t>
              </w:r>
              <w:r w:rsidR="00670AC9" w:rsidRPr="00323A0D">
                <w:rPr>
                  <w:bCs/>
                  <w:spacing w:val="-6"/>
                  <w:sz w:val="18"/>
                  <w:szCs w:val="18"/>
                  <w:lang w:val="en-GB"/>
                </w:rPr>
                <w:t>, commonly</w:t>
              </w:r>
              <w:r w:rsidR="003C39CF">
                <w:rPr>
                  <w:bCs/>
                  <w:spacing w:val="-6"/>
                  <w:sz w:val="18"/>
                  <w:szCs w:val="18"/>
                  <w:lang w:val="en-GB"/>
                </w:rPr>
                <w:t xml:space="preserve"> known as 802.11a</w:t>
              </w:r>
            </w:ins>
            <w:ins w:id="179" w:author="Editor" w:date="2020-01-28T09:23:00Z">
              <w:r w:rsidR="003C39CF">
                <w:rPr>
                  <w:bCs/>
                  <w:spacing w:val="-6"/>
                  <w:sz w:val="18"/>
                  <w:szCs w:val="18"/>
                  <w:lang w:val="en-GB"/>
                </w:rPr>
                <w:t>d</w:t>
              </w:r>
            </w:ins>
            <w:ins w:id="180" w:author="Editor" w:date="2020-01-27T22:11:00Z">
              <w:r w:rsidR="00670AC9" w:rsidRPr="00323A0D">
                <w:rPr>
                  <w:bCs/>
                  <w:spacing w:val="-6"/>
                  <w:sz w:val="18"/>
                  <w:szCs w:val="18"/>
                  <w:lang w:val="en-GB"/>
                </w:rPr>
                <w:t>)</w:t>
              </w:r>
            </w:ins>
          </w:p>
        </w:tc>
        <w:tc>
          <w:tcPr>
            <w:tcW w:w="455" w:type="pct"/>
          </w:tcPr>
          <w:p w14:paraId="578A3E45" w14:textId="77777777" w:rsidR="00C21CB5" w:rsidRPr="00323A0D" w:rsidRDefault="00C21CB5" w:rsidP="00C21CB5">
            <w:pPr>
              <w:pStyle w:val="Tablehead"/>
              <w:spacing w:before="40" w:after="40"/>
              <w:ind w:left="-57" w:right="-57"/>
              <w:rPr>
                <w:spacing w:val="-6"/>
                <w:sz w:val="18"/>
                <w:szCs w:val="18"/>
                <w:lang w:val="en-GB"/>
              </w:rPr>
            </w:pPr>
            <w:ins w:id="181" w:author="Editor" w:date="2020-01-27T21:37:00Z">
              <w:r w:rsidRPr="0040190F">
                <w:rPr>
                  <w:spacing w:val="-6"/>
                  <w:sz w:val="18"/>
                  <w:szCs w:val="18"/>
                  <w:lang w:val="en-GB"/>
                </w:rPr>
                <w:t>IEEE Std 802.11-2016</w:t>
              </w:r>
              <w:r w:rsidRPr="0040190F">
                <w:rPr>
                  <w:spacing w:val="-6"/>
                  <w:sz w:val="18"/>
                  <w:szCs w:val="18"/>
                  <w:lang w:val="en-GB"/>
                </w:rPr>
                <w:br/>
                <w:t>(Clause 21, commonly known</w:t>
              </w:r>
              <w:r w:rsidRPr="0040190F">
                <w:rPr>
                  <w:spacing w:val="-6"/>
                  <w:sz w:val="18"/>
                  <w:szCs w:val="18"/>
                  <w:lang w:val="en-GB"/>
                </w:rPr>
                <w:br/>
                <w:t>as 802.11ac)</w:t>
              </w:r>
            </w:ins>
            <w:del w:id="182" w:author="Editor" w:date="2020-01-27T21:37:00Z">
              <w:r w:rsidRPr="00323A0D" w:rsidDel="008B421C">
                <w:rPr>
                  <w:spacing w:val="-6"/>
                  <w:sz w:val="18"/>
                  <w:szCs w:val="18"/>
                  <w:lang w:val="en-GB"/>
                </w:rPr>
                <w:delText>ETSI</w:delText>
              </w:r>
              <w:r w:rsidRPr="00323A0D" w:rsidDel="008B421C">
                <w:rPr>
                  <w:spacing w:val="-6"/>
                  <w:sz w:val="18"/>
                  <w:szCs w:val="18"/>
                  <w:lang w:val="en-GB"/>
                </w:rPr>
                <w:br/>
                <w:delText>EN 300 328</w:delText>
              </w:r>
            </w:del>
          </w:p>
        </w:tc>
        <w:tc>
          <w:tcPr>
            <w:tcW w:w="455" w:type="pct"/>
            <w:tcMar>
              <w:left w:w="115" w:type="dxa"/>
            </w:tcMar>
          </w:tcPr>
          <w:p w14:paraId="6D83CA29" w14:textId="77777777" w:rsidR="00C21CB5" w:rsidRPr="00323A0D" w:rsidRDefault="00C21CB5" w:rsidP="00C21CB5">
            <w:pPr>
              <w:pStyle w:val="Tablehead"/>
              <w:spacing w:before="40" w:after="40"/>
              <w:ind w:left="-57" w:right="-57"/>
              <w:rPr>
                <w:spacing w:val="-6"/>
                <w:sz w:val="18"/>
                <w:szCs w:val="18"/>
                <w:lang w:val="en-GB"/>
              </w:rPr>
            </w:pPr>
            <w:ins w:id="183" w:author="Editor" w:date="2020-01-27T21:37:00Z">
              <w:r w:rsidRPr="0040190F">
                <w:rPr>
                  <w:spacing w:val="-6"/>
                  <w:sz w:val="18"/>
                  <w:szCs w:val="18"/>
                  <w:lang w:val="en-GB"/>
                </w:rPr>
                <w:t>IEEE Std 802.11ah-2016</w:t>
              </w:r>
              <w:r w:rsidRPr="00323A0D">
                <w:rPr>
                  <w:spacing w:val="-6"/>
                  <w:sz w:val="18"/>
                  <w:szCs w:val="18"/>
                  <w:lang w:val="en-GB"/>
                </w:rPr>
                <w:br/>
              </w:r>
            </w:ins>
            <w:del w:id="184" w:author="Editor" w:date="2020-01-27T21:37:00Z">
              <w:r w:rsidRPr="00323A0D" w:rsidDel="008B421C">
                <w:rPr>
                  <w:spacing w:val="-6"/>
                  <w:sz w:val="18"/>
                  <w:szCs w:val="18"/>
                  <w:lang w:val="en-GB"/>
                </w:rPr>
                <w:delText xml:space="preserve">ETSI </w:delText>
              </w:r>
              <w:r w:rsidRPr="00323A0D" w:rsidDel="008B421C">
                <w:rPr>
                  <w:spacing w:val="-6"/>
                  <w:sz w:val="18"/>
                  <w:szCs w:val="18"/>
                  <w:lang w:val="en-GB"/>
                </w:rPr>
                <w:br/>
                <w:delText>EN 301 893</w:delText>
              </w:r>
              <w:r w:rsidRPr="00323A0D" w:rsidDel="008B421C">
                <w:rPr>
                  <w:spacing w:val="-6"/>
                  <w:sz w:val="18"/>
                  <w:szCs w:val="18"/>
                  <w:lang w:val="en-GB"/>
                </w:rPr>
                <w:br/>
              </w:r>
            </w:del>
          </w:p>
        </w:tc>
        <w:tc>
          <w:tcPr>
            <w:tcW w:w="455" w:type="pct"/>
            <w:tcMar>
              <w:left w:w="115" w:type="dxa"/>
            </w:tcMar>
          </w:tcPr>
          <w:p w14:paraId="73EF72B7" w14:textId="16ABE03A" w:rsidR="00C21CB5" w:rsidRPr="00323A0D" w:rsidRDefault="009F58AD" w:rsidP="00C21CB5">
            <w:pPr>
              <w:pStyle w:val="Tablehead"/>
              <w:spacing w:before="40" w:after="40"/>
              <w:ind w:left="-57" w:right="-57"/>
              <w:rPr>
                <w:spacing w:val="-6"/>
                <w:sz w:val="18"/>
                <w:szCs w:val="18"/>
                <w:lang w:val="en-GB" w:eastAsia="ja-JP"/>
              </w:rPr>
            </w:pPr>
            <w:commentRangeStart w:id="185"/>
            <w:ins w:id="186" w:author="Editor" w:date="2020-02-23T10:16:00Z">
              <w:r w:rsidRPr="00C91157">
                <w:rPr>
                  <w:spacing w:val="-6"/>
                  <w:sz w:val="18"/>
                  <w:szCs w:val="18"/>
                  <w:lang w:val="en-GB"/>
                </w:rPr>
                <w:t xml:space="preserve">P802.11ax D6.0 </w:t>
              </w:r>
              <w:commentRangeEnd w:id="185"/>
              <w:r w:rsidRPr="00C91157">
                <w:rPr>
                  <w:spacing w:val="-6"/>
                  <w:sz w:val="18"/>
                  <w:szCs w:val="18"/>
                  <w:lang w:val="en-GB"/>
                </w:rPr>
                <w:commentReference w:id="185"/>
              </w:r>
            </w:ins>
            <w:del w:id="187" w:author="Editor" w:date="2020-01-27T21:37:00Z">
              <w:r w:rsidR="00C21CB5" w:rsidRPr="00323A0D" w:rsidDel="008B421C">
                <w:rPr>
                  <w:spacing w:val="-6"/>
                  <w:sz w:val="18"/>
                  <w:szCs w:val="18"/>
                  <w:lang w:val="en-GB" w:eastAsia="ja-JP"/>
                </w:rPr>
                <w:delText>ARIB</w:delText>
              </w:r>
              <w:r w:rsidR="00C21CB5" w:rsidRPr="00323A0D" w:rsidDel="008B421C">
                <w:rPr>
                  <w:spacing w:val="-6"/>
                  <w:sz w:val="18"/>
                  <w:szCs w:val="18"/>
                  <w:lang w:val="en-GB" w:eastAsia="ja-JP"/>
                </w:rPr>
                <w:br/>
                <w:delText>HiSWANa,</w:delText>
              </w:r>
              <w:r w:rsidR="00C21CB5" w:rsidRPr="00323A0D" w:rsidDel="008B421C">
                <w:rPr>
                  <w:spacing w:val="-6"/>
                  <w:sz w:val="18"/>
                  <w:szCs w:val="18"/>
                  <w:lang w:val="en-GB" w:eastAsia="ja-JP"/>
                </w:rPr>
                <w:br/>
              </w:r>
              <w:r w:rsidR="00C21CB5" w:rsidRPr="00323A0D" w:rsidDel="008B421C">
                <w:rPr>
                  <w:spacing w:val="-6"/>
                  <w:sz w:val="18"/>
                  <w:szCs w:val="18"/>
                  <w:vertAlign w:val="superscript"/>
                  <w:lang w:val="en-GB"/>
                </w:rPr>
                <w:delText>(1)</w:delText>
              </w:r>
            </w:del>
          </w:p>
        </w:tc>
        <w:tc>
          <w:tcPr>
            <w:tcW w:w="455" w:type="pct"/>
          </w:tcPr>
          <w:p w14:paraId="4410BF01" w14:textId="427ACB2D" w:rsidR="00C21CB5" w:rsidRPr="00323A0D" w:rsidRDefault="009F58AD" w:rsidP="00C21CB5">
            <w:pPr>
              <w:pStyle w:val="Tablehead"/>
              <w:spacing w:before="40" w:after="40"/>
              <w:ind w:left="-57" w:right="-57"/>
              <w:rPr>
                <w:spacing w:val="-6"/>
                <w:sz w:val="18"/>
                <w:szCs w:val="18"/>
                <w:lang w:val="en-GB" w:eastAsia="ja-JP"/>
              </w:rPr>
            </w:pPr>
            <w:commentRangeStart w:id="188"/>
            <w:ins w:id="189" w:author="Editor" w:date="2020-02-23T10:17:00Z">
              <w:r w:rsidRPr="00C91157">
                <w:rPr>
                  <w:spacing w:val="-6"/>
                  <w:sz w:val="18"/>
                  <w:szCs w:val="18"/>
                  <w:lang w:val="en-GB"/>
                </w:rPr>
                <w:t xml:space="preserve">P802.11ay D5.0 </w:t>
              </w:r>
              <w:commentRangeEnd w:id="188"/>
              <w:r w:rsidRPr="00C91157">
                <w:rPr>
                  <w:spacing w:val="-6"/>
                  <w:sz w:val="18"/>
                  <w:szCs w:val="18"/>
                  <w:lang w:val="en-GB"/>
                </w:rPr>
                <w:commentReference w:id="188"/>
              </w:r>
            </w:ins>
            <w:del w:id="190" w:author="Editor" w:date="2020-01-27T21:37:00Z">
              <w:r w:rsidR="00C21CB5" w:rsidRPr="00323A0D" w:rsidDel="008B421C">
                <w:rPr>
                  <w:spacing w:val="-6"/>
                  <w:sz w:val="18"/>
                  <w:szCs w:val="18"/>
                  <w:lang w:val="en-GB" w:eastAsia="ja-JP"/>
                </w:rPr>
                <w:delText>ETSI EN 302 567</w:delText>
              </w:r>
            </w:del>
          </w:p>
        </w:tc>
      </w:tr>
      <w:tr w:rsidR="00192910" w:rsidRPr="001341EA" w14:paraId="338AC4E5" w14:textId="77777777" w:rsidTr="00192910">
        <w:trPr>
          <w:cantSplit/>
          <w:trHeight w:val="20"/>
          <w:jc w:val="center"/>
        </w:trPr>
        <w:tc>
          <w:tcPr>
            <w:tcW w:w="454" w:type="pct"/>
            <w:tcMar>
              <w:left w:w="115" w:type="dxa"/>
            </w:tcMar>
          </w:tcPr>
          <w:p w14:paraId="2E3579B3" w14:textId="77777777" w:rsidR="00192910" w:rsidRPr="00F94547" w:rsidRDefault="00192910" w:rsidP="00192910">
            <w:pPr>
              <w:pStyle w:val="Tabletext"/>
              <w:jc w:val="center"/>
              <w:rPr>
                <w:spacing w:val="-6"/>
                <w:sz w:val="18"/>
                <w:szCs w:val="18"/>
                <w:lang w:val="en-GB"/>
              </w:rPr>
            </w:pPr>
            <w:r w:rsidRPr="00F94547">
              <w:rPr>
                <w:spacing w:val="-6"/>
                <w:sz w:val="18"/>
                <w:szCs w:val="18"/>
                <w:lang w:val="en-GB"/>
              </w:rPr>
              <w:lastRenderedPageBreak/>
              <w:t xml:space="preserve">Data rate </w:t>
            </w:r>
          </w:p>
        </w:tc>
        <w:tc>
          <w:tcPr>
            <w:tcW w:w="454" w:type="pct"/>
            <w:tcMar>
              <w:left w:w="115" w:type="dxa"/>
            </w:tcMar>
          </w:tcPr>
          <w:p w14:paraId="548A8ED5" w14:textId="77777777" w:rsidR="00192910" w:rsidRPr="00F94547" w:rsidRDefault="00192910" w:rsidP="00192910">
            <w:pPr>
              <w:pStyle w:val="Tabletext"/>
              <w:jc w:val="center"/>
              <w:rPr>
                <w:spacing w:val="-6"/>
                <w:sz w:val="18"/>
                <w:szCs w:val="18"/>
                <w:lang w:val="en-GB"/>
              </w:rPr>
            </w:pPr>
            <w:r w:rsidRPr="00F94547">
              <w:rPr>
                <w:spacing w:val="-6"/>
                <w:sz w:val="18"/>
                <w:szCs w:val="18"/>
                <w:lang w:val="en-GB"/>
              </w:rPr>
              <w:t>1, 2, 5.5 and 11 Mbit/s</w:t>
            </w:r>
          </w:p>
        </w:tc>
        <w:tc>
          <w:tcPr>
            <w:tcW w:w="454" w:type="pct"/>
            <w:tcMar>
              <w:left w:w="115" w:type="dxa"/>
            </w:tcMar>
          </w:tcPr>
          <w:p w14:paraId="6296742B" w14:textId="77777777" w:rsidR="00192910" w:rsidRPr="00F94547" w:rsidRDefault="00192910" w:rsidP="00192910">
            <w:pPr>
              <w:pStyle w:val="Tabletext"/>
              <w:jc w:val="center"/>
              <w:rPr>
                <w:spacing w:val="-6"/>
                <w:sz w:val="18"/>
                <w:szCs w:val="18"/>
                <w:lang w:val="en-GB"/>
              </w:rPr>
            </w:pPr>
            <w:r w:rsidRPr="00F94547">
              <w:rPr>
                <w:spacing w:val="-6"/>
                <w:sz w:val="18"/>
                <w:szCs w:val="18"/>
                <w:lang w:val="en-GB"/>
              </w:rPr>
              <w:t>6, 9, 12, 18, 24, 36, 48 and 54 Mbit/s</w:t>
            </w:r>
          </w:p>
        </w:tc>
        <w:tc>
          <w:tcPr>
            <w:tcW w:w="454" w:type="pct"/>
            <w:tcMar>
              <w:left w:w="115" w:type="dxa"/>
            </w:tcMar>
          </w:tcPr>
          <w:p w14:paraId="40F379F3" w14:textId="77777777" w:rsidR="00192910" w:rsidRPr="00F94547" w:rsidRDefault="00192910" w:rsidP="00192910">
            <w:pPr>
              <w:pStyle w:val="Tabletext"/>
              <w:jc w:val="center"/>
              <w:rPr>
                <w:spacing w:val="-6"/>
                <w:sz w:val="18"/>
                <w:szCs w:val="18"/>
                <w:lang w:val="en-GB"/>
              </w:rPr>
            </w:pPr>
            <w:r w:rsidRPr="00F94547">
              <w:rPr>
                <w:spacing w:val="-6"/>
                <w:sz w:val="18"/>
                <w:szCs w:val="18"/>
                <w:lang w:val="en-GB"/>
              </w:rPr>
              <w:t>1, 2, 5.5, 6, 9, 11, 12, 18, 22, 24, 33, 36, 48 and 54 Mbit/s</w:t>
            </w:r>
          </w:p>
        </w:tc>
        <w:tc>
          <w:tcPr>
            <w:tcW w:w="454" w:type="pct"/>
          </w:tcPr>
          <w:p w14:paraId="579A416F" w14:textId="77777777" w:rsidR="00192910" w:rsidRPr="00F94547" w:rsidRDefault="00192910" w:rsidP="00192910">
            <w:pPr>
              <w:pStyle w:val="Tabletext"/>
              <w:jc w:val="center"/>
              <w:rPr>
                <w:spacing w:val="-6"/>
                <w:sz w:val="18"/>
                <w:szCs w:val="18"/>
                <w:lang w:val="en-GB"/>
              </w:rPr>
            </w:pPr>
            <w:r w:rsidRPr="00F94547">
              <w:rPr>
                <w:spacing w:val="-6"/>
                <w:sz w:val="18"/>
                <w:szCs w:val="18"/>
                <w:lang w:val="en-GB"/>
              </w:rPr>
              <w:t>3, 4.5, 6, 9, 12, 18, 24 and 27 Mbit/s for 10 MHz channel spacing</w:t>
            </w:r>
            <w:r w:rsidRPr="00F94547">
              <w:rPr>
                <w:spacing w:val="-6"/>
                <w:sz w:val="18"/>
                <w:szCs w:val="18"/>
                <w:lang w:val="en-GB"/>
              </w:rPr>
              <w:br/>
              <w:t>6, 9, 12, 18, 24, 36, 48 and 54 Mbit/s for 20 MHz channel spacing</w:t>
            </w:r>
          </w:p>
        </w:tc>
        <w:tc>
          <w:tcPr>
            <w:tcW w:w="454" w:type="pct"/>
          </w:tcPr>
          <w:p w14:paraId="2ADA20CB" w14:textId="77777777" w:rsidR="00192910" w:rsidRPr="00F94547" w:rsidRDefault="00192910" w:rsidP="00192910">
            <w:pPr>
              <w:pStyle w:val="Tabletext"/>
              <w:jc w:val="center"/>
              <w:rPr>
                <w:spacing w:val="-6"/>
                <w:sz w:val="18"/>
                <w:szCs w:val="18"/>
                <w:lang w:val="en-GB"/>
              </w:rPr>
            </w:pPr>
            <w:r w:rsidRPr="00F94547">
              <w:rPr>
                <w:spacing w:val="-6"/>
                <w:sz w:val="18"/>
                <w:szCs w:val="18"/>
                <w:lang w:val="en-GB"/>
              </w:rPr>
              <w:t xml:space="preserve">From 6.5 to </w:t>
            </w:r>
            <w:r w:rsidRPr="00F94547">
              <w:rPr>
                <w:spacing w:val="-6"/>
                <w:sz w:val="18"/>
                <w:szCs w:val="18"/>
                <w:lang w:val="en-GB"/>
              </w:rPr>
              <w:br/>
              <w:t xml:space="preserve">288.9 Mbit/s for </w:t>
            </w:r>
            <w:r w:rsidRPr="00F94547">
              <w:rPr>
                <w:spacing w:val="-6"/>
                <w:sz w:val="18"/>
                <w:szCs w:val="18"/>
                <w:lang w:val="en-GB"/>
              </w:rPr>
              <w:br/>
              <w:t>20 MHz channel spacing</w:t>
            </w:r>
          </w:p>
          <w:p w14:paraId="731C72C2" w14:textId="77777777" w:rsidR="00192910" w:rsidRPr="00F94547" w:rsidRDefault="00192910" w:rsidP="00192910">
            <w:pPr>
              <w:pStyle w:val="Tabletext"/>
              <w:jc w:val="center"/>
              <w:rPr>
                <w:spacing w:val="-6"/>
                <w:sz w:val="18"/>
                <w:szCs w:val="18"/>
                <w:lang w:val="en-GB"/>
              </w:rPr>
            </w:pPr>
            <w:r w:rsidRPr="00F94547">
              <w:rPr>
                <w:spacing w:val="-6"/>
                <w:sz w:val="18"/>
                <w:szCs w:val="18"/>
                <w:lang w:val="en-GB"/>
              </w:rPr>
              <w:t>From 6 to 600</w:t>
            </w:r>
            <w:r>
              <w:rPr>
                <w:spacing w:val="-6"/>
                <w:sz w:val="18"/>
                <w:szCs w:val="18"/>
                <w:lang w:val="en-GB"/>
              </w:rPr>
              <w:t> </w:t>
            </w:r>
            <w:r w:rsidRPr="00F94547">
              <w:rPr>
                <w:spacing w:val="-6"/>
                <w:sz w:val="18"/>
                <w:szCs w:val="18"/>
                <w:lang w:val="en-GB"/>
              </w:rPr>
              <w:t>Mbit/s for 40</w:t>
            </w:r>
            <w:r>
              <w:rPr>
                <w:spacing w:val="-6"/>
                <w:sz w:val="18"/>
                <w:szCs w:val="18"/>
                <w:lang w:val="en-GB"/>
              </w:rPr>
              <w:t> </w:t>
            </w:r>
            <w:r w:rsidRPr="00F94547">
              <w:rPr>
                <w:spacing w:val="-6"/>
                <w:sz w:val="18"/>
                <w:szCs w:val="18"/>
                <w:lang w:val="en-GB"/>
              </w:rPr>
              <w:t>MHz channel spacing</w:t>
            </w:r>
          </w:p>
          <w:p w14:paraId="72A08FB1" w14:textId="0D28D913" w:rsidR="00192910" w:rsidRPr="00F94547" w:rsidDel="008C6D52" w:rsidRDefault="00192910" w:rsidP="00192910">
            <w:pPr>
              <w:pStyle w:val="Tabletext"/>
              <w:jc w:val="center"/>
              <w:rPr>
                <w:del w:id="191" w:author="Editor" w:date="2020-02-09T07:55:00Z"/>
                <w:spacing w:val="-6"/>
                <w:sz w:val="18"/>
                <w:szCs w:val="18"/>
                <w:lang w:val="en-GB"/>
              </w:rPr>
            </w:pPr>
            <w:del w:id="192" w:author="Editor" w:date="2020-02-09T07:55:00Z">
              <w:r w:rsidRPr="00F94547" w:rsidDel="008C6D52">
                <w:rPr>
                  <w:spacing w:val="-6"/>
                  <w:sz w:val="18"/>
                  <w:szCs w:val="18"/>
                  <w:lang w:val="en-GB"/>
                </w:rPr>
                <w:delText xml:space="preserve">From 6.5 to </w:delText>
              </w:r>
              <w:r w:rsidRPr="00F94547" w:rsidDel="008C6D52">
                <w:rPr>
                  <w:spacing w:val="-6"/>
                  <w:sz w:val="18"/>
                  <w:szCs w:val="18"/>
                  <w:lang w:val="en-GB"/>
                </w:rPr>
                <w:br/>
                <w:delText>693.3 Mbit/s for 20 MHz channel spacing</w:delText>
              </w:r>
            </w:del>
          </w:p>
          <w:p w14:paraId="14B5643A" w14:textId="210C711C" w:rsidR="00192910" w:rsidRPr="00F94547" w:rsidDel="008C6D52" w:rsidRDefault="00192910" w:rsidP="00192910">
            <w:pPr>
              <w:pStyle w:val="Tabletext"/>
              <w:jc w:val="center"/>
              <w:rPr>
                <w:del w:id="193" w:author="Editor" w:date="2020-02-09T07:55:00Z"/>
                <w:spacing w:val="-6"/>
                <w:sz w:val="18"/>
                <w:szCs w:val="18"/>
                <w:lang w:val="en-GB"/>
              </w:rPr>
            </w:pPr>
            <w:del w:id="194" w:author="Editor" w:date="2020-02-09T07:55:00Z">
              <w:r w:rsidRPr="00F94547" w:rsidDel="008C6D52">
                <w:rPr>
                  <w:spacing w:val="-6"/>
                  <w:sz w:val="18"/>
                  <w:szCs w:val="18"/>
                  <w:lang w:val="en-GB"/>
                </w:rPr>
                <w:delText xml:space="preserve">From 13.5 to 1 600 Mbit/s for 40 MHz channel spacing </w:delText>
              </w:r>
            </w:del>
          </w:p>
          <w:p w14:paraId="0DD2C058" w14:textId="0A5CA425" w:rsidR="00192910" w:rsidRPr="00F94547" w:rsidDel="008C6D52" w:rsidRDefault="00192910" w:rsidP="00192910">
            <w:pPr>
              <w:pStyle w:val="Tabletext"/>
              <w:jc w:val="center"/>
              <w:rPr>
                <w:del w:id="195" w:author="Editor" w:date="2020-02-09T07:55:00Z"/>
                <w:spacing w:val="-6"/>
                <w:sz w:val="18"/>
                <w:szCs w:val="18"/>
                <w:lang w:val="en-GB"/>
              </w:rPr>
            </w:pPr>
            <w:del w:id="196" w:author="Editor" w:date="2020-02-09T07:55:00Z">
              <w:r w:rsidRPr="00F94547" w:rsidDel="008C6D52">
                <w:rPr>
                  <w:spacing w:val="-6"/>
                  <w:sz w:val="18"/>
                  <w:szCs w:val="18"/>
                  <w:lang w:val="en-GB"/>
                </w:rPr>
                <w:delText>From 29.3 to 3 466.7</w:delText>
              </w:r>
              <w:r w:rsidDel="008C6D52">
                <w:rPr>
                  <w:spacing w:val="-6"/>
                  <w:sz w:val="18"/>
                  <w:szCs w:val="18"/>
                  <w:lang w:val="en-GB"/>
                </w:rPr>
                <w:delText xml:space="preserve"> </w:delText>
              </w:r>
              <w:r w:rsidRPr="00F94547" w:rsidDel="008C6D52">
                <w:rPr>
                  <w:spacing w:val="-6"/>
                  <w:sz w:val="18"/>
                  <w:szCs w:val="18"/>
                  <w:lang w:val="en-GB"/>
                </w:rPr>
                <w:delText>Mbit/s for 80</w:delText>
              </w:r>
              <w:r w:rsidDel="008C6D52">
                <w:rPr>
                  <w:spacing w:val="-6"/>
                  <w:sz w:val="18"/>
                  <w:szCs w:val="18"/>
                  <w:lang w:val="en-GB"/>
                </w:rPr>
                <w:delText> </w:delText>
              </w:r>
              <w:r w:rsidRPr="00F94547" w:rsidDel="008C6D52">
                <w:rPr>
                  <w:spacing w:val="-6"/>
                  <w:sz w:val="18"/>
                  <w:szCs w:val="18"/>
                  <w:lang w:val="en-GB"/>
                </w:rPr>
                <w:delText>MHz channel spacing</w:delText>
              </w:r>
            </w:del>
          </w:p>
          <w:p w14:paraId="69299714" w14:textId="1F11D6BE" w:rsidR="00192910" w:rsidRPr="00F94547" w:rsidRDefault="00192910" w:rsidP="00192910">
            <w:pPr>
              <w:pStyle w:val="Tabletext"/>
              <w:jc w:val="center"/>
              <w:rPr>
                <w:spacing w:val="-6"/>
                <w:sz w:val="18"/>
                <w:szCs w:val="18"/>
                <w:lang w:val="en-GB"/>
              </w:rPr>
            </w:pPr>
            <w:del w:id="197" w:author="Editor" w:date="2020-02-09T07:55:00Z">
              <w:r w:rsidRPr="00F94547" w:rsidDel="008C6D52">
                <w:rPr>
                  <w:spacing w:val="-6"/>
                  <w:sz w:val="18"/>
                  <w:szCs w:val="18"/>
                  <w:lang w:val="en-GB"/>
                </w:rPr>
                <w:delText>From 58.5 to 6 933.3 Mbit/s for 160 MHz and 80+80 MHz channel spacing</w:delText>
              </w:r>
            </w:del>
          </w:p>
        </w:tc>
        <w:tc>
          <w:tcPr>
            <w:tcW w:w="455" w:type="pct"/>
          </w:tcPr>
          <w:p w14:paraId="20C522A7" w14:textId="04127665" w:rsidR="00192910" w:rsidRPr="003B6F00" w:rsidRDefault="00192910" w:rsidP="00192910">
            <w:pPr>
              <w:pStyle w:val="Tabletext"/>
              <w:jc w:val="center"/>
              <w:rPr>
                <w:ins w:id="198" w:author="Editor" w:date="2020-02-09T07:59:00Z"/>
                <w:spacing w:val="-6"/>
                <w:sz w:val="18"/>
                <w:szCs w:val="18"/>
                <w:lang w:val="en-GB"/>
              </w:rPr>
            </w:pPr>
            <w:ins w:id="199" w:author="Editor" w:date="2020-02-09T07:59:00Z">
              <w:r w:rsidRPr="003B6F00">
                <w:rPr>
                  <w:spacing w:val="-6"/>
                  <w:sz w:val="18"/>
                  <w:szCs w:val="18"/>
                  <w:lang w:val="en-GB"/>
                </w:rPr>
                <w:t xml:space="preserve">From 693.00 </w:t>
              </w:r>
              <w:r>
                <w:rPr>
                  <w:spacing w:val="-6"/>
                  <w:sz w:val="18"/>
                  <w:szCs w:val="18"/>
                  <w:lang w:val="en-GB"/>
                </w:rPr>
                <w:t xml:space="preserve"> </w:t>
              </w:r>
              <w:r w:rsidRPr="003B6F00">
                <w:rPr>
                  <w:spacing w:val="-6"/>
                  <w:sz w:val="18"/>
                  <w:szCs w:val="18"/>
                  <w:lang w:val="en-GB"/>
                </w:rPr>
                <w:t xml:space="preserve">to </w:t>
              </w:r>
            </w:ins>
          </w:p>
          <w:p w14:paraId="7B95D36C" w14:textId="7C8129C2" w:rsidR="00192910" w:rsidRPr="00F94547" w:rsidRDefault="00192910" w:rsidP="00192910">
            <w:pPr>
              <w:pStyle w:val="Tabletext"/>
              <w:jc w:val="center"/>
              <w:rPr>
                <w:spacing w:val="-6"/>
                <w:sz w:val="18"/>
                <w:szCs w:val="18"/>
                <w:lang w:val="en-GB"/>
              </w:rPr>
            </w:pPr>
            <w:ins w:id="200" w:author="Editor" w:date="2020-02-09T08:00:00Z">
              <w:r w:rsidRPr="003B6F00">
                <w:rPr>
                  <w:spacing w:val="-6"/>
                  <w:sz w:val="18"/>
                  <w:szCs w:val="18"/>
                  <w:lang w:val="en-GB"/>
                </w:rPr>
                <w:t>6756.75</w:t>
              </w:r>
              <w:r>
                <w:rPr>
                  <w:spacing w:val="-6"/>
                  <w:sz w:val="18"/>
                  <w:szCs w:val="18"/>
                  <w:lang w:val="en-GB"/>
                </w:rPr>
                <w:t xml:space="preserve"> </w:t>
              </w:r>
            </w:ins>
            <w:ins w:id="201" w:author="Editor" w:date="2020-02-09T07:59:00Z">
              <w:r w:rsidRPr="003B6F00">
                <w:rPr>
                  <w:spacing w:val="-6"/>
                  <w:sz w:val="18"/>
                  <w:szCs w:val="18"/>
                  <w:lang w:val="en-GB"/>
                </w:rPr>
                <w:t>Mbit/s</w:t>
              </w:r>
            </w:ins>
          </w:p>
        </w:tc>
        <w:tc>
          <w:tcPr>
            <w:tcW w:w="455" w:type="pct"/>
          </w:tcPr>
          <w:p w14:paraId="20059E60" w14:textId="77777777" w:rsidR="00192910" w:rsidRPr="00F94547" w:rsidRDefault="00192910" w:rsidP="00192910">
            <w:pPr>
              <w:pStyle w:val="Tabletext"/>
              <w:jc w:val="center"/>
              <w:rPr>
                <w:ins w:id="202" w:author="Editor" w:date="2020-02-09T07:55:00Z"/>
                <w:spacing w:val="-6"/>
                <w:sz w:val="18"/>
                <w:szCs w:val="18"/>
                <w:lang w:val="en-GB"/>
              </w:rPr>
            </w:pPr>
            <w:ins w:id="203" w:author="Editor" w:date="2020-02-09T07:55:00Z">
              <w:r w:rsidRPr="00F94547">
                <w:rPr>
                  <w:spacing w:val="-6"/>
                  <w:sz w:val="18"/>
                  <w:szCs w:val="18"/>
                  <w:lang w:val="en-GB"/>
                </w:rPr>
                <w:t xml:space="preserve">From 6.5 to </w:t>
              </w:r>
              <w:r w:rsidRPr="00F94547">
                <w:rPr>
                  <w:spacing w:val="-6"/>
                  <w:sz w:val="18"/>
                  <w:szCs w:val="18"/>
                  <w:lang w:val="en-GB"/>
                </w:rPr>
                <w:br/>
                <w:t>693.3 Mbit/s for 20 MHz channel spacing</w:t>
              </w:r>
            </w:ins>
          </w:p>
          <w:p w14:paraId="12999621" w14:textId="77777777" w:rsidR="00192910" w:rsidRPr="00F94547" w:rsidRDefault="00192910" w:rsidP="00192910">
            <w:pPr>
              <w:pStyle w:val="Tabletext"/>
              <w:jc w:val="center"/>
              <w:rPr>
                <w:ins w:id="204" w:author="Editor" w:date="2020-02-09T07:55:00Z"/>
                <w:spacing w:val="-6"/>
                <w:sz w:val="18"/>
                <w:szCs w:val="18"/>
                <w:lang w:val="en-GB"/>
              </w:rPr>
            </w:pPr>
            <w:ins w:id="205" w:author="Editor" w:date="2020-02-09T07:55:00Z">
              <w:r w:rsidRPr="00F94547">
                <w:rPr>
                  <w:spacing w:val="-6"/>
                  <w:sz w:val="18"/>
                  <w:szCs w:val="18"/>
                  <w:lang w:val="en-GB"/>
                </w:rPr>
                <w:t xml:space="preserve">From 13.5 to 1 600 Mbit/s for 40 MHz channel spacing </w:t>
              </w:r>
            </w:ins>
          </w:p>
          <w:p w14:paraId="29212DE1" w14:textId="77777777" w:rsidR="00192910" w:rsidRPr="00F94547" w:rsidRDefault="00192910" w:rsidP="00192910">
            <w:pPr>
              <w:pStyle w:val="Tabletext"/>
              <w:jc w:val="center"/>
              <w:rPr>
                <w:ins w:id="206" w:author="Editor" w:date="2020-02-09T07:55:00Z"/>
                <w:spacing w:val="-6"/>
                <w:sz w:val="18"/>
                <w:szCs w:val="18"/>
                <w:lang w:val="en-GB"/>
              </w:rPr>
            </w:pPr>
            <w:ins w:id="207" w:author="Editor" w:date="2020-02-09T07:55:00Z">
              <w:r w:rsidRPr="00F94547">
                <w:rPr>
                  <w:spacing w:val="-6"/>
                  <w:sz w:val="18"/>
                  <w:szCs w:val="18"/>
                  <w:lang w:val="en-GB"/>
                </w:rPr>
                <w:t>From 29.3 to 3 466.7</w:t>
              </w:r>
              <w:r>
                <w:rPr>
                  <w:spacing w:val="-6"/>
                  <w:sz w:val="18"/>
                  <w:szCs w:val="18"/>
                  <w:lang w:val="en-GB"/>
                </w:rPr>
                <w:t xml:space="preserve"> </w:t>
              </w:r>
              <w:r w:rsidRPr="00F94547">
                <w:rPr>
                  <w:spacing w:val="-6"/>
                  <w:sz w:val="18"/>
                  <w:szCs w:val="18"/>
                  <w:lang w:val="en-GB"/>
                </w:rPr>
                <w:t>Mbit/s for 80</w:t>
              </w:r>
              <w:r>
                <w:rPr>
                  <w:spacing w:val="-6"/>
                  <w:sz w:val="18"/>
                  <w:szCs w:val="18"/>
                  <w:lang w:val="en-GB"/>
                </w:rPr>
                <w:t> </w:t>
              </w:r>
              <w:r w:rsidRPr="00F94547">
                <w:rPr>
                  <w:spacing w:val="-6"/>
                  <w:sz w:val="18"/>
                  <w:szCs w:val="18"/>
                  <w:lang w:val="en-GB"/>
                </w:rPr>
                <w:t>MHz channel spacing</w:t>
              </w:r>
            </w:ins>
          </w:p>
          <w:p w14:paraId="3DDCCB6C" w14:textId="78E9EBEC" w:rsidR="00192910" w:rsidRPr="00F94547" w:rsidRDefault="00192910" w:rsidP="00192910">
            <w:pPr>
              <w:pStyle w:val="Tabletext"/>
              <w:jc w:val="center"/>
              <w:rPr>
                <w:spacing w:val="-6"/>
                <w:sz w:val="18"/>
                <w:szCs w:val="18"/>
                <w:lang w:val="en-GB"/>
              </w:rPr>
            </w:pPr>
            <w:ins w:id="208" w:author="Editor" w:date="2020-02-09T07:55:00Z">
              <w:r w:rsidRPr="00F94547">
                <w:rPr>
                  <w:spacing w:val="-6"/>
                  <w:sz w:val="18"/>
                  <w:szCs w:val="18"/>
                  <w:lang w:val="en-GB"/>
                </w:rPr>
                <w:t>From 58.5 to 6 933.3 Mbit/s for 160 MHz and 80+80 MHz channel spacing</w:t>
              </w:r>
            </w:ins>
          </w:p>
        </w:tc>
        <w:tc>
          <w:tcPr>
            <w:tcW w:w="455" w:type="pct"/>
            <w:tcMar>
              <w:left w:w="115" w:type="dxa"/>
            </w:tcMar>
          </w:tcPr>
          <w:p w14:paraId="07410BB4" w14:textId="1890FB9A" w:rsidR="00192910" w:rsidRDefault="00192910" w:rsidP="00192910">
            <w:pPr>
              <w:pStyle w:val="Tabletext"/>
              <w:jc w:val="center"/>
              <w:rPr>
                <w:ins w:id="209" w:author="Editor" w:date="2020-02-09T10:10:00Z"/>
                <w:spacing w:val="-6"/>
                <w:sz w:val="18"/>
                <w:szCs w:val="18"/>
                <w:lang w:val="en-GB"/>
              </w:rPr>
            </w:pPr>
            <w:ins w:id="210" w:author="Editor" w:date="2020-02-09T10:08:00Z">
              <w:r>
                <w:rPr>
                  <w:spacing w:val="-6"/>
                  <w:sz w:val="18"/>
                  <w:szCs w:val="18"/>
                  <w:lang w:val="en-GB"/>
                </w:rPr>
                <w:t xml:space="preserve">From </w:t>
              </w:r>
            </w:ins>
            <w:ins w:id="211" w:author="Editor" w:date="2020-02-09T10:09:00Z">
              <w:r>
                <w:rPr>
                  <w:spacing w:val="-6"/>
                  <w:sz w:val="18"/>
                  <w:szCs w:val="18"/>
                  <w:lang w:val="en-GB"/>
                </w:rPr>
                <w:t>0.</w:t>
              </w:r>
            </w:ins>
            <w:ins w:id="212" w:author="Editor" w:date="2020-02-09T10:08:00Z">
              <w:r>
                <w:rPr>
                  <w:spacing w:val="-6"/>
                  <w:sz w:val="18"/>
                  <w:szCs w:val="18"/>
                  <w:lang w:val="en-GB"/>
                </w:rPr>
                <w:t>30</w:t>
              </w:r>
            </w:ins>
            <w:ins w:id="213" w:author="Editor" w:date="2020-02-09T10:09:00Z">
              <w:r>
                <w:rPr>
                  <w:spacing w:val="-6"/>
                  <w:sz w:val="18"/>
                  <w:szCs w:val="18"/>
                  <w:lang w:val="en-GB"/>
                </w:rPr>
                <w:t>0</w:t>
              </w:r>
            </w:ins>
            <w:ins w:id="214" w:author="Editor" w:date="2020-02-09T10:08:00Z">
              <w:r w:rsidRPr="00F94547">
                <w:rPr>
                  <w:spacing w:val="-6"/>
                  <w:sz w:val="18"/>
                  <w:szCs w:val="18"/>
                  <w:lang w:val="en-GB"/>
                </w:rPr>
                <w:t xml:space="preserve"> to </w:t>
              </w:r>
              <w:r w:rsidRPr="00F94547">
                <w:rPr>
                  <w:spacing w:val="-6"/>
                  <w:sz w:val="18"/>
                  <w:szCs w:val="18"/>
                  <w:lang w:val="en-GB"/>
                </w:rPr>
                <w:br/>
              </w:r>
            </w:ins>
            <w:ins w:id="215" w:author="Editor" w:date="2020-02-09T10:09:00Z">
              <w:r w:rsidRPr="00D7699F">
                <w:rPr>
                  <w:spacing w:val="-6"/>
                  <w:sz w:val="18"/>
                  <w:szCs w:val="18"/>
                  <w:lang w:val="en-GB"/>
                </w:rPr>
                <w:t>17</w:t>
              </w:r>
              <w:r>
                <w:rPr>
                  <w:spacing w:val="-6"/>
                  <w:sz w:val="18"/>
                  <w:szCs w:val="18"/>
                  <w:lang w:val="en-GB"/>
                </w:rPr>
                <w:t>.777</w:t>
              </w:r>
              <w:r w:rsidRPr="00D7699F">
                <w:rPr>
                  <w:spacing w:val="-6"/>
                  <w:sz w:val="18"/>
                  <w:szCs w:val="18"/>
                  <w:lang w:val="en-GB"/>
                </w:rPr>
                <w:t>8</w:t>
              </w:r>
              <w:r>
                <w:rPr>
                  <w:spacing w:val="-6"/>
                  <w:sz w:val="18"/>
                  <w:szCs w:val="18"/>
                  <w:lang w:val="en-GB"/>
                </w:rPr>
                <w:t xml:space="preserve"> </w:t>
              </w:r>
            </w:ins>
            <w:ins w:id="216" w:author="Editor" w:date="2020-02-09T10:08:00Z">
              <w:r>
                <w:rPr>
                  <w:spacing w:val="-6"/>
                  <w:sz w:val="18"/>
                  <w:szCs w:val="18"/>
                  <w:lang w:val="en-GB"/>
                </w:rPr>
                <w:t xml:space="preserve">Mbit/s for </w:t>
              </w:r>
            </w:ins>
            <w:ins w:id="217" w:author="Editor" w:date="2020-02-09T10:10:00Z">
              <w:r>
                <w:rPr>
                  <w:spacing w:val="-6"/>
                  <w:sz w:val="18"/>
                  <w:szCs w:val="18"/>
                  <w:lang w:val="en-GB"/>
                </w:rPr>
                <w:t>1</w:t>
              </w:r>
            </w:ins>
            <w:ins w:id="218" w:author="Editor" w:date="2020-02-09T10:08:00Z">
              <w:r w:rsidRPr="00F94547">
                <w:rPr>
                  <w:spacing w:val="-6"/>
                  <w:sz w:val="18"/>
                  <w:szCs w:val="18"/>
                  <w:lang w:val="en-GB"/>
                </w:rPr>
                <w:t xml:space="preserve"> MHz channel spacing</w:t>
              </w:r>
            </w:ins>
          </w:p>
          <w:p w14:paraId="04F42EBC" w14:textId="7BFFD93D" w:rsidR="00192910" w:rsidRPr="00F94547" w:rsidRDefault="00192910" w:rsidP="00192910">
            <w:pPr>
              <w:pStyle w:val="Tabletext"/>
              <w:jc w:val="center"/>
              <w:rPr>
                <w:ins w:id="219" w:author="Editor" w:date="2020-02-09T10:08:00Z"/>
                <w:spacing w:val="-6"/>
                <w:sz w:val="18"/>
                <w:szCs w:val="18"/>
                <w:lang w:val="en-GB"/>
              </w:rPr>
            </w:pPr>
            <w:ins w:id="220" w:author="Editor" w:date="2020-02-09T10:10:00Z">
              <w:r>
                <w:rPr>
                  <w:spacing w:val="-6"/>
                  <w:sz w:val="18"/>
                  <w:szCs w:val="18"/>
                  <w:lang w:val="en-GB"/>
                </w:rPr>
                <w:t>From 0.650</w:t>
              </w:r>
              <w:r w:rsidRPr="00F94547">
                <w:rPr>
                  <w:spacing w:val="-6"/>
                  <w:sz w:val="18"/>
                  <w:szCs w:val="18"/>
                  <w:lang w:val="en-GB"/>
                </w:rPr>
                <w:t xml:space="preserve"> to </w:t>
              </w:r>
              <w:r w:rsidRPr="00F94547">
                <w:rPr>
                  <w:spacing w:val="-6"/>
                  <w:sz w:val="18"/>
                  <w:szCs w:val="18"/>
                  <w:lang w:val="en-GB"/>
                </w:rPr>
                <w:br/>
              </w:r>
            </w:ins>
            <w:ins w:id="221" w:author="Editor" w:date="2020-02-09T10:11:00Z">
              <w:r w:rsidRPr="00D7699F">
                <w:rPr>
                  <w:spacing w:val="-6"/>
                  <w:sz w:val="18"/>
                  <w:szCs w:val="18"/>
                  <w:lang w:val="en-GB"/>
                </w:rPr>
                <w:t>34</w:t>
              </w:r>
              <w:r>
                <w:rPr>
                  <w:spacing w:val="-6"/>
                  <w:sz w:val="18"/>
                  <w:szCs w:val="18"/>
                  <w:lang w:val="en-GB"/>
                </w:rPr>
                <w:t>.666</w:t>
              </w:r>
              <w:r w:rsidRPr="00D7699F">
                <w:rPr>
                  <w:spacing w:val="-6"/>
                  <w:sz w:val="18"/>
                  <w:szCs w:val="18"/>
                  <w:lang w:val="en-GB"/>
                </w:rPr>
                <w:t>7</w:t>
              </w:r>
              <w:r>
                <w:rPr>
                  <w:spacing w:val="-6"/>
                  <w:sz w:val="18"/>
                  <w:szCs w:val="18"/>
                  <w:lang w:val="en-GB"/>
                </w:rPr>
                <w:t xml:space="preserve"> </w:t>
              </w:r>
            </w:ins>
            <w:ins w:id="222" w:author="Editor" w:date="2020-02-09T10:10:00Z">
              <w:r>
                <w:rPr>
                  <w:spacing w:val="-6"/>
                  <w:sz w:val="18"/>
                  <w:szCs w:val="18"/>
                  <w:lang w:val="en-GB"/>
                </w:rPr>
                <w:t xml:space="preserve">Mbit/s for </w:t>
              </w:r>
            </w:ins>
            <w:ins w:id="223" w:author="Editor" w:date="2020-02-09T10:11:00Z">
              <w:r>
                <w:rPr>
                  <w:spacing w:val="-6"/>
                  <w:sz w:val="18"/>
                  <w:szCs w:val="18"/>
                  <w:lang w:val="en-GB"/>
                </w:rPr>
                <w:t>2</w:t>
              </w:r>
            </w:ins>
            <w:ins w:id="224" w:author="Editor" w:date="2020-02-09T10:10:00Z">
              <w:r w:rsidRPr="00F94547">
                <w:rPr>
                  <w:spacing w:val="-6"/>
                  <w:sz w:val="18"/>
                  <w:szCs w:val="18"/>
                  <w:lang w:val="en-GB"/>
                </w:rPr>
                <w:t xml:space="preserve"> MHz channel spacing</w:t>
              </w:r>
            </w:ins>
          </w:p>
          <w:p w14:paraId="656A9B01" w14:textId="6A40F4F1" w:rsidR="00192910" w:rsidRPr="00F94547" w:rsidRDefault="00192910" w:rsidP="00192910">
            <w:pPr>
              <w:pStyle w:val="Tabletext"/>
              <w:jc w:val="center"/>
              <w:rPr>
                <w:ins w:id="225" w:author="Editor" w:date="2020-02-09T10:08:00Z"/>
                <w:spacing w:val="-6"/>
                <w:sz w:val="18"/>
                <w:szCs w:val="18"/>
                <w:lang w:val="en-GB"/>
              </w:rPr>
            </w:pPr>
            <w:ins w:id="226" w:author="Editor" w:date="2020-02-09T10:08:00Z">
              <w:r>
                <w:rPr>
                  <w:spacing w:val="-6"/>
                  <w:sz w:val="18"/>
                  <w:szCs w:val="18"/>
                  <w:lang w:val="en-GB"/>
                </w:rPr>
                <w:t>From 1</w:t>
              </w:r>
            </w:ins>
            <w:ins w:id="227" w:author="Editor" w:date="2020-02-09T10:13:00Z">
              <w:r>
                <w:rPr>
                  <w:spacing w:val="-6"/>
                  <w:sz w:val="18"/>
                  <w:szCs w:val="18"/>
                  <w:lang w:val="en-GB"/>
                </w:rPr>
                <w:t>.</w:t>
              </w:r>
            </w:ins>
            <w:ins w:id="228" w:author="Editor" w:date="2020-02-09T10:08:00Z">
              <w:r>
                <w:rPr>
                  <w:spacing w:val="-6"/>
                  <w:sz w:val="18"/>
                  <w:szCs w:val="18"/>
                  <w:lang w:val="en-GB"/>
                </w:rPr>
                <w:t>35</w:t>
              </w:r>
            </w:ins>
            <w:ins w:id="229" w:author="Editor" w:date="2020-02-09T10:13:00Z">
              <w:r>
                <w:rPr>
                  <w:spacing w:val="-6"/>
                  <w:sz w:val="18"/>
                  <w:szCs w:val="18"/>
                  <w:lang w:val="en-GB"/>
                </w:rPr>
                <w:t>0</w:t>
              </w:r>
            </w:ins>
            <w:ins w:id="230" w:author="Editor" w:date="2020-02-09T10:08:00Z">
              <w:r>
                <w:rPr>
                  <w:spacing w:val="-6"/>
                  <w:sz w:val="18"/>
                  <w:szCs w:val="18"/>
                  <w:lang w:val="en-GB"/>
                </w:rPr>
                <w:t xml:space="preserve"> to </w:t>
              </w:r>
            </w:ins>
            <w:ins w:id="231" w:author="Editor" w:date="2020-02-09T10:13:00Z">
              <w:r>
                <w:rPr>
                  <w:rFonts w:ascii="TimesNewRomanPSMT" w:hAnsi="TimesNewRomanPSMT" w:cs="TimesNewRomanPSMT"/>
                  <w:sz w:val="18"/>
                  <w:szCs w:val="18"/>
                  <w:lang w:val="en-US" w:eastAsia="zh-CN"/>
                </w:rPr>
                <w:t xml:space="preserve">80.000 </w:t>
              </w:r>
            </w:ins>
            <w:ins w:id="232" w:author="Editor" w:date="2020-02-09T10:08:00Z">
              <w:r>
                <w:rPr>
                  <w:spacing w:val="-6"/>
                  <w:sz w:val="18"/>
                  <w:szCs w:val="18"/>
                  <w:lang w:val="en-GB"/>
                </w:rPr>
                <w:t>Mbit/s for 4</w:t>
              </w:r>
              <w:r w:rsidRPr="00F94547">
                <w:rPr>
                  <w:spacing w:val="-6"/>
                  <w:sz w:val="18"/>
                  <w:szCs w:val="18"/>
                  <w:lang w:val="en-GB"/>
                </w:rPr>
                <w:t xml:space="preserve"> MHz channel spacing </w:t>
              </w:r>
            </w:ins>
          </w:p>
          <w:p w14:paraId="45C9726B" w14:textId="181BF003" w:rsidR="00192910" w:rsidRPr="00F94547" w:rsidRDefault="00192910" w:rsidP="00192910">
            <w:pPr>
              <w:pStyle w:val="Tabletext"/>
              <w:jc w:val="center"/>
              <w:rPr>
                <w:ins w:id="233" w:author="Editor" w:date="2020-02-09T10:08:00Z"/>
                <w:spacing w:val="-6"/>
                <w:sz w:val="18"/>
                <w:szCs w:val="18"/>
                <w:lang w:val="en-GB"/>
              </w:rPr>
            </w:pPr>
            <w:ins w:id="234" w:author="Editor" w:date="2020-02-09T10:08:00Z">
              <w:r w:rsidRPr="00F94547">
                <w:rPr>
                  <w:spacing w:val="-6"/>
                  <w:sz w:val="18"/>
                  <w:szCs w:val="18"/>
                  <w:lang w:val="en-GB"/>
                </w:rPr>
                <w:t xml:space="preserve">From </w:t>
              </w:r>
              <w:r>
                <w:rPr>
                  <w:spacing w:val="-6"/>
                  <w:sz w:val="18"/>
                  <w:szCs w:val="18"/>
                  <w:lang w:val="en-GB"/>
                </w:rPr>
                <w:t>2</w:t>
              </w:r>
            </w:ins>
            <w:ins w:id="235" w:author="Editor" w:date="2020-02-09T10:14:00Z">
              <w:r>
                <w:rPr>
                  <w:spacing w:val="-6"/>
                  <w:sz w:val="18"/>
                  <w:szCs w:val="18"/>
                  <w:lang w:val="en-GB"/>
                </w:rPr>
                <w:t>.</w:t>
              </w:r>
            </w:ins>
            <w:ins w:id="236" w:author="Editor" w:date="2020-02-09T10:08:00Z">
              <w:r>
                <w:rPr>
                  <w:spacing w:val="-6"/>
                  <w:sz w:val="18"/>
                  <w:szCs w:val="18"/>
                  <w:lang w:val="en-GB"/>
                </w:rPr>
                <w:t>9</w:t>
              </w:r>
            </w:ins>
            <w:ins w:id="237" w:author="Editor" w:date="2020-02-09T10:14:00Z">
              <w:r>
                <w:rPr>
                  <w:spacing w:val="-6"/>
                  <w:sz w:val="18"/>
                  <w:szCs w:val="18"/>
                  <w:lang w:val="en-GB"/>
                </w:rPr>
                <w:t>25</w:t>
              </w:r>
            </w:ins>
            <w:ins w:id="238" w:author="Editor" w:date="2020-02-09T10:08:00Z">
              <w:r w:rsidRPr="00F94547">
                <w:rPr>
                  <w:spacing w:val="-6"/>
                  <w:sz w:val="18"/>
                  <w:szCs w:val="18"/>
                  <w:lang w:val="en-GB"/>
                </w:rPr>
                <w:t xml:space="preserve"> to </w:t>
              </w:r>
            </w:ins>
            <w:ins w:id="239" w:author="Editor" w:date="2020-02-09T10:14:00Z">
              <w:r>
                <w:rPr>
                  <w:spacing w:val="-6"/>
                  <w:sz w:val="18"/>
                  <w:szCs w:val="18"/>
                  <w:lang w:val="en-GB"/>
                </w:rPr>
                <w:t>173</w:t>
              </w:r>
            </w:ins>
            <w:ins w:id="240" w:author="Editor" w:date="2020-02-09T10:15:00Z">
              <w:r>
                <w:rPr>
                  <w:spacing w:val="-6"/>
                  <w:sz w:val="18"/>
                  <w:szCs w:val="18"/>
                  <w:lang w:val="en-GB"/>
                </w:rPr>
                <w:t>.</w:t>
              </w:r>
            </w:ins>
            <w:ins w:id="241" w:author="Editor" w:date="2020-02-09T10:14:00Z">
              <w:r>
                <w:rPr>
                  <w:spacing w:val="-6"/>
                  <w:sz w:val="18"/>
                  <w:szCs w:val="18"/>
                  <w:lang w:val="en-GB"/>
                </w:rPr>
                <w:t>333</w:t>
              </w:r>
              <w:r w:rsidRPr="00542E58">
                <w:rPr>
                  <w:spacing w:val="-6"/>
                  <w:sz w:val="18"/>
                  <w:szCs w:val="18"/>
                  <w:lang w:val="en-GB"/>
                </w:rPr>
                <w:t>3</w:t>
              </w:r>
              <w:r>
                <w:rPr>
                  <w:spacing w:val="-6"/>
                  <w:sz w:val="18"/>
                  <w:szCs w:val="18"/>
                  <w:lang w:val="en-GB"/>
                </w:rPr>
                <w:t xml:space="preserve"> </w:t>
              </w:r>
            </w:ins>
            <w:ins w:id="242" w:author="Editor" w:date="2020-02-09T10:08:00Z">
              <w:r>
                <w:rPr>
                  <w:spacing w:val="-6"/>
                  <w:sz w:val="18"/>
                  <w:szCs w:val="18"/>
                  <w:lang w:val="en-GB"/>
                </w:rPr>
                <w:t>Mbit/s for 8 </w:t>
              </w:r>
              <w:r w:rsidRPr="00F94547">
                <w:rPr>
                  <w:spacing w:val="-6"/>
                  <w:sz w:val="18"/>
                  <w:szCs w:val="18"/>
                  <w:lang w:val="en-GB"/>
                </w:rPr>
                <w:t>MHz channel spacing</w:t>
              </w:r>
            </w:ins>
          </w:p>
          <w:p w14:paraId="5A74CB5E" w14:textId="6CDA2532" w:rsidR="00192910" w:rsidRPr="00F94547" w:rsidRDefault="00192910" w:rsidP="00192910">
            <w:pPr>
              <w:pStyle w:val="Tabletext"/>
              <w:jc w:val="center"/>
              <w:rPr>
                <w:spacing w:val="-6"/>
                <w:sz w:val="18"/>
                <w:szCs w:val="18"/>
                <w:lang w:val="en-GB"/>
              </w:rPr>
            </w:pPr>
            <w:ins w:id="243" w:author="Editor" w:date="2020-02-09T10:08:00Z">
              <w:r w:rsidRPr="00F94547">
                <w:rPr>
                  <w:spacing w:val="-6"/>
                  <w:sz w:val="18"/>
                  <w:szCs w:val="18"/>
                  <w:lang w:val="en-GB"/>
                </w:rPr>
                <w:t>Fro</w:t>
              </w:r>
              <w:r>
                <w:rPr>
                  <w:spacing w:val="-6"/>
                  <w:sz w:val="18"/>
                  <w:szCs w:val="18"/>
                  <w:lang w:val="en-GB"/>
                </w:rPr>
                <w:t>m 5</w:t>
              </w:r>
            </w:ins>
            <w:ins w:id="244" w:author="Editor" w:date="2020-02-09T10:15:00Z">
              <w:r>
                <w:rPr>
                  <w:spacing w:val="-6"/>
                  <w:sz w:val="18"/>
                  <w:szCs w:val="18"/>
                  <w:lang w:val="en-GB"/>
                </w:rPr>
                <w:t>.</w:t>
              </w:r>
            </w:ins>
            <w:ins w:id="245" w:author="Editor" w:date="2020-02-09T10:08:00Z">
              <w:r>
                <w:rPr>
                  <w:spacing w:val="-6"/>
                  <w:sz w:val="18"/>
                  <w:szCs w:val="18"/>
                  <w:lang w:val="en-GB"/>
                </w:rPr>
                <w:t>85</w:t>
              </w:r>
            </w:ins>
            <w:ins w:id="246" w:author="Editor" w:date="2020-02-09T10:15:00Z">
              <w:r>
                <w:rPr>
                  <w:spacing w:val="-6"/>
                  <w:sz w:val="18"/>
                  <w:szCs w:val="18"/>
                  <w:lang w:val="en-GB"/>
                </w:rPr>
                <w:t>0</w:t>
              </w:r>
            </w:ins>
            <w:ins w:id="247" w:author="Editor" w:date="2020-02-09T10:08:00Z">
              <w:r>
                <w:rPr>
                  <w:spacing w:val="-6"/>
                  <w:sz w:val="18"/>
                  <w:szCs w:val="18"/>
                  <w:lang w:val="en-GB"/>
                </w:rPr>
                <w:t xml:space="preserve"> to </w:t>
              </w:r>
            </w:ins>
            <w:ins w:id="248" w:author="Editor" w:date="2020-02-09T10:15:00Z">
              <w:r w:rsidRPr="00542E58">
                <w:rPr>
                  <w:spacing w:val="-6"/>
                  <w:sz w:val="18"/>
                  <w:szCs w:val="18"/>
                  <w:lang w:val="en-GB"/>
                </w:rPr>
                <w:t>346</w:t>
              </w:r>
              <w:r>
                <w:rPr>
                  <w:spacing w:val="-6"/>
                  <w:sz w:val="18"/>
                  <w:szCs w:val="18"/>
                  <w:lang w:val="en-GB"/>
                </w:rPr>
                <w:t>.666</w:t>
              </w:r>
              <w:r w:rsidRPr="00542E58">
                <w:rPr>
                  <w:spacing w:val="-6"/>
                  <w:sz w:val="18"/>
                  <w:szCs w:val="18"/>
                  <w:lang w:val="en-GB"/>
                </w:rPr>
                <w:t>7</w:t>
              </w:r>
              <w:r>
                <w:rPr>
                  <w:spacing w:val="-6"/>
                  <w:sz w:val="18"/>
                  <w:szCs w:val="18"/>
                  <w:lang w:val="en-GB"/>
                </w:rPr>
                <w:t xml:space="preserve"> </w:t>
              </w:r>
            </w:ins>
            <w:ins w:id="249" w:author="Editor" w:date="2020-02-09T10:08:00Z">
              <w:r>
                <w:rPr>
                  <w:spacing w:val="-6"/>
                  <w:sz w:val="18"/>
                  <w:szCs w:val="18"/>
                  <w:lang w:val="en-GB"/>
                </w:rPr>
                <w:t>Mbit/s for 16</w:t>
              </w:r>
              <w:r w:rsidRPr="00F94547">
                <w:rPr>
                  <w:spacing w:val="-6"/>
                  <w:sz w:val="18"/>
                  <w:szCs w:val="18"/>
                  <w:lang w:val="en-GB"/>
                </w:rPr>
                <w:t xml:space="preserve"> MHz channel spacing</w:t>
              </w:r>
            </w:ins>
            <w:del w:id="250" w:author="Editor" w:date="2020-01-27T21:22:00Z">
              <w:r w:rsidRPr="00F94547" w:rsidDel="0040190F">
                <w:rPr>
                  <w:spacing w:val="-6"/>
                  <w:sz w:val="18"/>
                  <w:szCs w:val="18"/>
                  <w:lang w:val="en-GB"/>
                </w:rPr>
                <w:delText>6, 9, 12, 18, 27, 36 and 54 Mbit/s</w:delText>
              </w:r>
            </w:del>
          </w:p>
        </w:tc>
        <w:tc>
          <w:tcPr>
            <w:tcW w:w="455" w:type="pct"/>
          </w:tcPr>
          <w:p w14:paraId="05F6B8F2" w14:textId="4DD565E7" w:rsidR="00192910" w:rsidRDefault="00192910" w:rsidP="00192910">
            <w:pPr>
              <w:pStyle w:val="Tabletext"/>
              <w:jc w:val="center"/>
              <w:rPr>
                <w:ins w:id="251" w:author="Editor" w:date="2020-02-09T16:12:00Z"/>
                <w:spacing w:val="-6"/>
                <w:sz w:val="18"/>
                <w:szCs w:val="18"/>
                <w:lang w:val="en-GB"/>
              </w:rPr>
            </w:pPr>
            <w:ins w:id="252" w:author="Editor" w:date="2020-02-09T16:12:00Z">
              <w:r>
                <w:rPr>
                  <w:spacing w:val="-6"/>
                  <w:sz w:val="18"/>
                  <w:szCs w:val="18"/>
                  <w:lang w:val="en-GB"/>
                </w:rPr>
                <w:t xml:space="preserve">From </w:t>
              </w:r>
            </w:ins>
            <w:ins w:id="253" w:author="Editor" w:date="2020-02-09T21:09:00Z">
              <w:r>
                <w:rPr>
                  <w:spacing w:val="-6"/>
                  <w:sz w:val="18"/>
                  <w:szCs w:val="18"/>
                  <w:lang w:val="en-GB"/>
                </w:rPr>
                <w:t>0.4</w:t>
              </w:r>
            </w:ins>
            <w:ins w:id="254" w:author="Editor" w:date="2020-02-09T16:12:00Z">
              <w:r>
                <w:rPr>
                  <w:spacing w:val="-6"/>
                  <w:sz w:val="18"/>
                  <w:szCs w:val="18"/>
                  <w:lang w:val="en-GB"/>
                </w:rPr>
                <w:t xml:space="preserve"> to </w:t>
              </w:r>
              <w:r>
                <w:rPr>
                  <w:spacing w:val="-6"/>
                  <w:sz w:val="18"/>
                  <w:szCs w:val="18"/>
                  <w:lang w:val="en-GB"/>
                </w:rPr>
                <w:br/>
              </w:r>
            </w:ins>
            <w:ins w:id="255" w:author="Editor" w:date="2020-02-23T10:02:00Z">
              <w:r w:rsidR="00A432C4" w:rsidRPr="00A432C4">
                <w:rPr>
                  <w:spacing w:val="-6"/>
                  <w:sz w:val="18"/>
                  <w:szCs w:val="18"/>
                  <w:lang w:val="en-GB"/>
                </w:rPr>
                <w:t>117.6</w:t>
              </w:r>
            </w:ins>
            <w:ins w:id="256" w:author="Editor" w:date="2020-02-09T16:12:00Z">
              <w:r w:rsidRPr="00F94547">
                <w:rPr>
                  <w:spacing w:val="-6"/>
                  <w:sz w:val="18"/>
                  <w:szCs w:val="18"/>
                  <w:lang w:val="en-GB"/>
                </w:rPr>
                <w:t xml:space="preserve"> Mbit/s for</w:t>
              </w:r>
            </w:ins>
            <w:ins w:id="257" w:author="Editor" w:date="2020-02-09T21:09:00Z">
              <w:r>
                <w:rPr>
                  <w:spacing w:val="-6"/>
                  <w:sz w:val="18"/>
                  <w:szCs w:val="18"/>
                  <w:lang w:val="en-GB"/>
                </w:rPr>
                <w:t xml:space="preserve"> </w:t>
              </w:r>
            </w:ins>
            <w:ins w:id="258" w:author="Editor" w:date="2020-02-09T21:10:00Z">
              <w:r w:rsidRPr="005A58D8">
                <w:rPr>
                  <w:spacing w:val="-6"/>
                  <w:sz w:val="18"/>
                  <w:szCs w:val="18"/>
                  <w:lang w:val="en-GB"/>
                </w:rPr>
                <w:t>26-tone RU</w:t>
              </w:r>
            </w:ins>
          </w:p>
          <w:p w14:paraId="293ABF06" w14:textId="10B4C0D1" w:rsidR="00192910" w:rsidRDefault="00A432C4" w:rsidP="00192910">
            <w:pPr>
              <w:pStyle w:val="Tabletext"/>
              <w:jc w:val="center"/>
              <w:rPr>
                <w:ins w:id="259" w:author="Editor" w:date="2020-02-09T21:11:00Z"/>
                <w:spacing w:val="-6"/>
                <w:sz w:val="18"/>
                <w:szCs w:val="18"/>
                <w:lang w:val="en-GB"/>
              </w:rPr>
            </w:pPr>
            <w:ins w:id="260" w:author="Editor" w:date="2020-02-09T21:10:00Z">
              <w:r>
                <w:rPr>
                  <w:spacing w:val="-6"/>
                  <w:sz w:val="18"/>
                  <w:szCs w:val="18"/>
                  <w:lang w:val="en-GB"/>
                </w:rPr>
                <w:t>From 0.</w:t>
              </w:r>
            </w:ins>
            <w:ins w:id="261" w:author="Editor" w:date="2020-02-23T10:00:00Z">
              <w:r>
                <w:rPr>
                  <w:spacing w:val="-6"/>
                  <w:sz w:val="18"/>
                  <w:szCs w:val="18"/>
                  <w:lang w:val="en-GB"/>
                </w:rPr>
                <w:t>8</w:t>
              </w:r>
            </w:ins>
            <w:ins w:id="262" w:author="Editor" w:date="2020-02-09T21:10:00Z">
              <w:r w:rsidR="00192910">
                <w:rPr>
                  <w:spacing w:val="-6"/>
                  <w:sz w:val="18"/>
                  <w:szCs w:val="18"/>
                  <w:lang w:val="en-GB"/>
                </w:rPr>
                <w:t xml:space="preserve"> t</w:t>
              </w:r>
            </w:ins>
            <w:ins w:id="263" w:author="Editor" w:date="2020-02-09T21:11:00Z">
              <w:r w:rsidR="00192910">
                <w:rPr>
                  <w:spacing w:val="-6"/>
                  <w:sz w:val="18"/>
                  <w:szCs w:val="18"/>
                  <w:lang w:val="en-GB"/>
                </w:rPr>
                <w:t xml:space="preserve">o </w:t>
              </w:r>
            </w:ins>
            <w:ins w:id="264" w:author="Editor" w:date="2020-02-23T10:00:00Z">
              <w:r w:rsidRPr="00A432C4">
                <w:rPr>
                  <w:spacing w:val="-6"/>
                  <w:sz w:val="18"/>
                  <w:szCs w:val="18"/>
                  <w:lang w:val="en-GB"/>
                </w:rPr>
                <w:t>235.3</w:t>
              </w:r>
            </w:ins>
            <w:ins w:id="265" w:author="Editor" w:date="2020-02-09T21:11:00Z">
              <w:r w:rsidR="00192910">
                <w:rPr>
                  <w:spacing w:val="-6"/>
                  <w:sz w:val="18"/>
                  <w:szCs w:val="18"/>
                  <w:lang w:val="en-GB"/>
                </w:rPr>
                <w:t xml:space="preserve"> Mbit/s for </w:t>
              </w:r>
              <w:r w:rsidR="00192910" w:rsidRPr="005A58D8">
                <w:rPr>
                  <w:spacing w:val="-6"/>
                  <w:sz w:val="18"/>
                  <w:szCs w:val="18"/>
                  <w:lang w:val="en-GB"/>
                </w:rPr>
                <w:t>52-tone RU</w:t>
              </w:r>
            </w:ins>
          </w:p>
          <w:p w14:paraId="60F15668" w14:textId="0C718AFB" w:rsidR="00192910" w:rsidRDefault="00A432C4" w:rsidP="00192910">
            <w:pPr>
              <w:pStyle w:val="Tabletext"/>
              <w:jc w:val="center"/>
              <w:rPr>
                <w:ins w:id="266" w:author="Editor" w:date="2020-02-09T21:14:00Z"/>
                <w:spacing w:val="-6"/>
                <w:sz w:val="18"/>
                <w:szCs w:val="18"/>
                <w:lang w:val="en-GB"/>
              </w:rPr>
            </w:pPr>
            <w:ins w:id="267" w:author="Editor" w:date="2020-02-09T21:13:00Z">
              <w:r>
                <w:rPr>
                  <w:spacing w:val="-6"/>
                  <w:sz w:val="18"/>
                  <w:szCs w:val="18"/>
                  <w:lang w:val="en-GB"/>
                </w:rPr>
                <w:t>From 1.6</w:t>
              </w:r>
              <w:r w:rsidR="00192910">
                <w:rPr>
                  <w:spacing w:val="-6"/>
                  <w:sz w:val="18"/>
                  <w:szCs w:val="18"/>
                  <w:lang w:val="en-GB"/>
                </w:rPr>
                <w:t xml:space="preserve"> to </w:t>
              </w:r>
            </w:ins>
            <w:ins w:id="268" w:author="Editor" w:date="2020-02-23T09:59:00Z">
              <w:r w:rsidRPr="00A432C4">
                <w:rPr>
                  <w:spacing w:val="-6"/>
                  <w:sz w:val="18"/>
                  <w:szCs w:val="18"/>
                  <w:lang w:val="en-GB"/>
                </w:rPr>
                <w:t>500.0</w:t>
              </w:r>
            </w:ins>
            <w:ins w:id="269" w:author="Editor" w:date="2020-02-09T21:13:00Z">
              <w:r w:rsidR="00192910">
                <w:rPr>
                  <w:spacing w:val="-6"/>
                  <w:sz w:val="18"/>
                  <w:szCs w:val="18"/>
                  <w:lang w:val="en-GB"/>
                </w:rPr>
                <w:t xml:space="preserve"> Mbit/s </w:t>
              </w:r>
            </w:ins>
            <w:ins w:id="270" w:author="Editor" w:date="2020-02-09T21:14:00Z">
              <w:r w:rsidR="00192910" w:rsidRPr="005A58D8">
                <w:rPr>
                  <w:spacing w:val="-6"/>
                  <w:sz w:val="18"/>
                  <w:szCs w:val="18"/>
                  <w:lang w:val="en-GB"/>
                </w:rPr>
                <w:t>for 106-tone RU</w:t>
              </w:r>
            </w:ins>
          </w:p>
          <w:p w14:paraId="0751FF01" w14:textId="7AD37F8F" w:rsidR="00192910" w:rsidRDefault="00192910" w:rsidP="00192910">
            <w:pPr>
              <w:pStyle w:val="Tabletext"/>
              <w:jc w:val="center"/>
              <w:rPr>
                <w:ins w:id="271" w:author="Editor" w:date="2020-02-09T21:15:00Z"/>
                <w:spacing w:val="-6"/>
                <w:sz w:val="18"/>
                <w:szCs w:val="18"/>
                <w:lang w:val="en-GB"/>
              </w:rPr>
            </w:pPr>
            <w:ins w:id="272" w:author="Editor" w:date="2020-02-09T21:14:00Z">
              <w:r>
                <w:rPr>
                  <w:spacing w:val="-6"/>
                  <w:sz w:val="18"/>
                  <w:szCs w:val="18"/>
                  <w:lang w:val="en-GB"/>
                </w:rPr>
                <w:t xml:space="preserve">From </w:t>
              </w:r>
            </w:ins>
            <w:ins w:id="273" w:author="Editor" w:date="2020-02-09T21:15:00Z">
              <w:r>
                <w:rPr>
                  <w:spacing w:val="-6"/>
                  <w:sz w:val="18"/>
                  <w:szCs w:val="18"/>
                  <w:lang w:val="en-GB"/>
                </w:rPr>
                <w:t>3</w:t>
              </w:r>
            </w:ins>
            <w:ins w:id="274" w:author="Editor" w:date="2020-02-23T09:58:00Z">
              <w:r w:rsidR="00A432C4">
                <w:rPr>
                  <w:spacing w:val="-6"/>
                  <w:sz w:val="18"/>
                  <w:szCs w:val="18"/>
                  <w:lang w:val="en-GB"/>
                </w:rPr>
                <w:t>.6</w:t>
              </w:r>
            </w:ins>
            <w:ins w:id="275" w:author="Editor" w:date="2020-02-09T21:15:00Z">
              <w:r>
                <w:rPr>
                  <w:spacing w:val="-6"/>
                  <w:sz w:val="18"/>
                  <w:szCs w:val="18"/>
                  <w:lang w:val="en-GB"/>
                </w:rPr>
                <w:t xml:space="preserve"> to </w:t>
              </w:r>
            </w:ins>
            <w:ins w:id="276" w:author="Editor" w:date="2020-02-23T09:58:00Z">
              <w:r w:rsidR="00A432C4" w:rsidRPr="00A432C4">
                <w:rPr>
                  <w:spacing w:val="-6"/>
                  <w:sz w:val="18"/>
                  <w:szCs w:val="18"/>
                  <w:lang w:val="en-GB"/>
                </w:rPr>
                <w:t>1 147.1</w:t>
              </w:r>
            </w:ins>
            <w:ins w:id="277" w:author="Editor" w:date="2020-02-09T21:15:00Z">
              <w:r>
                <w:rPr>
                  <w:spacing w:val="-6"/>
                  <w:sz w:val="18"/>
                  <w:szCs w:val="18"/>
                  <w:lang w:val="en-GB"/>
                </w:rPr>
                <w:t xml:space="preserve"> Mbit/s </w:t>
              </w:r>
            </w:ins>
            <w:ins w:id="278" w:author="Editor" w:date="2020-02-09T21:18:00Z">
              <w:r>
                <w:rPr>
                  <w:spacing w:val="-6"/>
                  <w:sz w:val="18"/>
                  <w:szCs w:val="18"/>
                  <w:lang w:val="en-GB"/>
                </w:rPr>
                <w:t xml:space="preserve">for </w:t>
              </w:r>
            </w:ins>
            <w:ins w:id="279" w:author="Editor" w:date="2020-02-09T21:15:00Z">
              <w:r w:rsidRPr="005A58D8">
                <w:rPr>
                  <w:spacing w:val="-6"/>
                  <w:sz w:val="18"/>
                  <w:szCs w:val="18"/>
                  <w:lang w:val="en-GB"/>
                </w:rPr>
                <w:t>242-tone RU</w:t>
              </w:r>
              <w:r>
                <w:rPr>
                  <w:spacing w:val="-6"/>
                  <w:sz w:val="18"/>
                  <w:szCs w:val="18"/>
                  <w:lang w:val="en-GB"/>
                </w:rPr>
                <w:t xml:space="preserve"> and </w:t>
              </w:r>
            </w:ins>
          </w:p>
          <w:p w14:paraId="0DF0EBE9" w14:textId="2AC5388E" w:rsidR="00192910" w:rsidRPr="00F94547" w:rsidRDefault="00192910" w:rsidP="00192910">
            <w:pPr>
              <w:pStyle w:val="Tabletext"/>
              <w:jc w:val="center"/>
              <w:rPr>
                <w:ins w:id="280" w:author="Editor" w:date="2020-02-09T16:12:00Z"/>
                <w:spacing w:val="-6"/>
                <w:sz w:val="18"/>
                <w:szCs w:val="18"/>
                <w:lang w:val="en-GB"/>
              </w:rPr>
            </w:pPr>
            <w:ins w:id="281" w:author="Editor" w:date="2020-02-09T16:12:00Z">
              <w:r w:rsidRPr="00F94547">
                <w:rPr>
                  <w:spacing w:val="-6"/>
                  <w:sz w:val="18"/>
                  <w:szCs w:val="18"/>
                  <w:lang w:val="en-GB"/>
                </w:rPr>
                <w:t xml:space="preserve">20 MHz </w:t>
              </w:r>
            </w:ins>
            <w:ins w:id="282" w:author="Editor" w:date="2020-02-09T21:16:00Z">
              <w:r>
                <w:rPr>
                  <w:spacing w:val="-6"/>
                  <w:sz w:val="18"/>
                  <w:szCs w:val="18"/>
                  <w:lang w:val="en-GB"/>
                </w:rPr>
                <w:t xml:space="preserve">non-OFDMA </w:t>
              </w:r>
            </w:ins>
            <w:ins w:id="283" w:author="Editor" w:date="2020-02-09T16:12:00Z">
              <w:r w:rsidRPr="00F94547">
                <w:rPr>
                  <w:spacing w:val="-6"/>
                  <w:sz w:val="18"/>
                  <w:szCs w:val="18"/>
                  <w:lang w:val="en-GB"/>
                </w:rPr>
                <w:t>channel spacing</w:t>
              </w:r>
            </w:ins>
          </w:p>
          <w:p w14:paraId="6E970C67" w14:textId="48E939CF" w:rsidR="00192910" w:rsidRPr="00F94547" w:rsidRDefault="00237D7D" w:rsidP="00192910">
            <w:pPr>
              <w:pStyle w:val="Tabletext"/>
              <w:jc w:val="center"/>
              <w:rPr>
                <w:ins w:id="284" w:author="Editor" w:date="2020-02-09T16:12:00Z"/>
                <w:spacing w:val="-6"/>
                <w:sz w:val="18"/>
                <w:szCs w:val="18"/>
                <w:lang w:val="en-GB"/>
              </w:rPr>
            </w:pPr>
            <w:ins w:id="285" w:author="Editor" w:date="2020-02-09T16:12:00Z">
              <w:r>
                <w:rPr>
                  <w:spacing w:val="-6"/>
                  <w:sz w:val="18"/>
                  <w:szCs w:val="18"/>
                  <w:lang w:val="en-GB"/>
                </w:rPr>
                <w:t xml:space="preserve">From </w:t>
              </w:r>
            </w:ins>
            <w:ins w:id="286" w:author="Editor" w:date="2020-02-23T09:57:00Z">
              <w:r>
                <w:rPr>
                  <w:spacing w:val="-6"/>
                  <w:sz w:val="18"/>
                  <w:szCs w:val="18"/>
                  <w:lang w:val="en-GB"/>
                </w:rPr>
                <w:t>7</w:t>
              </w:r>
            </w:ins>
            <w:ins w:id="287" w:author="Editor" w:date="2020-02-09T21:20:00Z">
              <w:r>
                <w:rPr>
                  <w:spacing w:val="-6"/>
                  <w:sz w:val="18"/>
                  <w:szCs w:val="18"/>
                  <w:lang w:val="en-GB"/>
                </w:rPr>
                <w:t>.</w:t>
              </w:r>
            </w:ins>
            <w:ins w:id="288" w:author="Editor" w:date="2020-02-23T09:57:00Z">
              <w:r>
                <w:rPr>
                  <w:spacing w:val="-6"/>
                  <w:sz w:val="18"/>
                  <w:szCs w:val="18"/>
                  <w:lang w:val="en-GB"/>
                </w:rPr>
                <w:t>3</w:t>
              </w:r>
            </w:ins>
            <w:ins w:id="289" w:author="Editor" w:date="2020-02-09T16:12:00Z">
              <w:r w:rsidR="00192910">
                <w:rPr>
                  <w:spacing w:val="-6"/>
                  <w:sz w:val="18"/>
                  <w:szCs w:val="18"/>
                  <w:lang w:val="en-GB"/>
                </w:rPr>
                <w:t xml:space="preserve"> to </w:t>
              </w:r>
            </w:ins>
            <w:ins w:id="290" w:author="Editor" w:date="2020-02-23T09:57:00Z">
              <w:r w:rsidRPr="00237D7D">
                <w:rPr>
                  <w:spacing w:val="-6"/>
                  <w:sz w:val="18"/>
                  <w:szCs w:val="18"/>
                  <w:lang w:val="en-GB"/>
                </w:rPr>
                <w:t>2 294.1</w:t>
              </w:r>
            </w:ins>
            <w:ins w:id="291" w:author="Editor" w:date="2020-02-09T16:12:00Z">
              <w:r w:rsidR="00192910" w:rsidRPr="00F94547">
                <w:rPr>
                  <w:spacing w:val="-6"/>
                  <w:sz w:val="18"/>
                  <w:szCs w:val="18"/>
                  <w:lang w:val="en-GB"/>
                </w:rPr>
                <w:t xml:space="preserve"> Mbit/s</w:t>
              </w:r>
            </w:ins>
            <w:ins w:id="292" w:author="Editor" w:date="2020-02-09T21:20:00Z">
              <w:r w:rsidR="00192910">
                <w:rPr>
                  <w:spacing w:val="-6"/>
                  <w:sz w:val="18"/>
                  <w:szCs w:val="18"/>
                  <w:lang w:val="en-GB"/>
                </w:rPr>
                <w:t xml:space="preserve"> for</w:t>
              </w:r>
            </w:ins>
            <w:ins w:id="293" w:author="Editor" w:date="2020-02-09T16:12:00Z">
              <w:r w:rsidR="00192910" w:rsidRPr="00F94547">
                <w:rPr>
                  <w:spacing w:val="-6"/>
                  <w:sz w:val="18"/>
                  <w:szCs w:val="18"/>
                  <w:lang w:val="en-GB"/>
                </w:rPr>
                <w:t xml:space="preserve"> </w:t>
              </w:r>
            </w:ins>
            <w:ins w:id="294" w:author="Editor" w:date="2020-02-09T21:20:00Z">
              <w:r w:rsidR="00192910" w:rsidRPr="00137E7C">
                <w:rPr>
                  <w:spacing w:val="-6"/>
                  <w:sz w:val="18"/>
                  <w:szCs w:val="18"/>
                  <w:lang w:val="en-GB"/>
                </w:rPr>
                <w:t>484-tone RU and non-OFDMA 40 MHz</w:t>
              </w:r>
            </w:ins>
            <w:ins w:id="295" w:author="Editor" w:date="2020-02-09T16:12:00Z">
              <w:r w:rsidR="00192910" w:rsidRPr="00F94547">
                <w:rPr>
                  <w:spacing w:val="-6"/>
                  <w:sz w:val="18"/>
                  <w:szCs w:val="18"/>
                  <w:lang w:val="en-GB"/>
                </w:rPr>
                <w:t xml:space="preserve"> channel spacing </w:t>
              </w:r>
            </w:ins>
          </w:p>
          <w:p w14:paraId="33C3C58D" w14:textId="293989A4" w:rsidR="00192910" w:rsidRPr="00F94547" w:rsidRDefault="00192910" w:rsidP="00192910">
            <w:pPr>
              <w:pStyle w:val="Tabletext"/>
              <w:jc w:val="center"/>
              <w:rPr>
                <w:ins w:id="296" w:author="Editor" w:date="2020-02-09T16:12:00Z"/>
                <w:spacing w:val="-6"/>
                <w:sz w:val="18"/>
                <w:szCs w:val="18"/>
                <w:lang w:val="en-GB"/>
              </w:rPr>
            </w:pPr>
            <w:ins w:id="297" w:author="Editor" w:date="2020-02-09T16:12:00Z">
              <w:r>
                <w:rPr>
                  <w:spacing w:val="-6"/>
                  <w:sz w:val="18"/>
                  <w:szCs w:val="18"/>
                  <w:lang w:val="en-GB"/>
                </w:rPr>
                <w:t xml:space="preserve">From </w:t>
              </w:r>
            </w:ins>
            <w:ins w:id="298" w:author="Editor" w:date="2020-02-09T21:22:00Z">
              <w:r w:rsidR="00237D7D">
                <w:rPr>
                  <w:spacing w:val="-6"/>
                  <w:sz w:val="18"/>
                  <w:szCs w:val="18"/>
                  <w:lang w:val="en-GB"/>
                </w:rPr>
                <w:t>1</w:t>
              </w:r>
            </w:ins>
            <w:ins w:id="299" w:author="Editor" w:date="2020-02-23T09:56:00Z">
              <w:r w:rsidR="00237D7D">
                <w:rPr>
                  <w:spacing w:val="-6"/>
                  <w:sz w:val="18"/>
                  <w:szCs w:val="18"/>
                  <w:lang w:val="en-GB"/>
                </w:rPr>
                <w:t>5</w:t>
              </w:r>
            </w:ins>
            <w:ins w:id="300" w:author="Editor" w:date="2020-02-09T21:22:00Z">
              <w:r w:rsidR="00237D7D">
                <w:rPr>
                  <w:spacing w:val="-6"/>
                  <w:sz w:val="18"/>
                  <w:szCs w:val="18"/>
                  <w:lang w:val="en-GB"/>
                </w:rPr>
                <w:t>.</w:t>
              </w:r>
            </w:ins>
            <w:ins w:id="301" w:author="Editor" w:date="2020-02-23T09:56:00Z">
              <w:r w:rsidR="00237D7D">
                <w:rPr>
                  <w:spacing w:val="-6"/>
                  <w:sz w:val="18"/>
                  <w:szCs w:val="18"/>
                  <w:lang w:val="en-GB"/>
                </w:rPr>
                <w:t>3</w:t>
              </w:r>
            </w:ins>
            <w:ins w:id="302" w:author="Editor" w:date="2020-02-09T16:12:00Z">
              <w:r>
                <w:rPr>
                  <w:spacing w:val="-6"/>
                  <w:sz w:val="18"/>
                  <w:szCs w:val="18"/>
                  <w:lang w:val="en-GB"/>
                </w:rPr>
                <w:t xml:space="preserve"> to </w:t>
              </w:r>
            </w:ins>
            <w:ins w:id="303" w:author="Editor" w:date="2020-02-23T09:56:00Z">
              <w:r w:rsidR="00237D7D" w:rsidRPr="00237D7D">
                <w:rPr>
                  <w:spacing w:val="-6"/>
                  <w:sz w:val="18"/>
                  <w:szCs w:val="18"/>
                  <w:lang w:val="en-GB"/>
                </w:rPr>
                <w:t>4 803.9</w:t>
              </w:r>
            </w:ins>
            <w:ins w:id="304" w:author="Editor" w:date="2020-02-09T16:12:00Z">
              <w:r>
                <w:rPr>
                  <w:spacing w:val="-6"/>
                  <w:sz w:val="18"/>
                  <w:szCs w:val="18"/>
                  <w:lang w:val="en-GB"/>
                </w:rPr>
                <w:t xml:space="preserve"> </w:t>
              </w:r>
              <w:r w:rsidRPr="00F94547">
                <w:rPr>
                  <w:spacing w:val="-6"/>
                  <w:sz w:val="18"/>
                  <w:szCs w:val="18"/>
                  <w:lang w:val="en-GB"/>
                </w:rPr>
                <w:t xml:space="preserve">Mbit/s for </w:t>
              </w:r>
            </w:ins>
            <w:ins w:id="305" w:author="Editor" w:date="2020-02-09T21:21:00Z">
              <w:r w:rsidRPr="002A579F">
                <w:rPr>
                  <w:spacing w:val="-6"/>
                  <w:sz w:val="18"/>
                  <w:szCs w:val="18"/>
                  <w:lang w:val="en-GB"/>
                </w:rPr>
                <w:t>996-tone RU</w:t>
              </w:r>
              <w:r>
                <w:rPr>
                  <w:spacing w:val="-6"/>
                  <w:sz w:val="18"/>
                  <w:szCs w:val="18"/>
                  <w:lang w:val="en-GB"/>
                </w:rPr>
                <w:t xml:space="preserve"> and npon-OFDMA </w:t>
              </w:r>
            </w:ins>
            <w:ins w:id="306" w:author="Editor" w:date="2020-02-09T16:12:00Z">
              <w:r w:rsidRPr="00F94547">
                <w:rPr>
                  <w:spacing w:val="-6"/>
                  <w:sz w:val="18"/>
                  <w:szCs w:val="18"/>
                  <w:lang w:val="en-GB"/>
                </w:rPr>
                <w:t>80</w:t>
              </w:r>
              <w:r>
                <w:rPr>
                  <w:spacing w:val="-6"/>
                  <w:sz w:val="18"/>
                  <w:szCs w:val="18"/>
                  <w:lang w:val="en-GB"/>
                </w:rPr>
                <w:t> </w:t>
              </w:r>
              <w:r w:rsidRPr="00F94547">
                <w:rPr>
                  <w:spacing w:val="-6"/>
                  <w:sz w:val="18"/>
                  <w:szCs w:val="18"/>
                  <w:lang w:val="en-GB"/>
                </w:rPr>
                <w:t>MHz channel spacing</w:t>
              </w:r>
            </w:ins>
          </w:p>
          <w:p w14:paraId="4DAACCE2" w14:textId="5E255351" w:rsidR="00192910" w:rsidRPr="00F94547" w:rsidRDefault="00192910" w:rsidP="00192910">
            <w:pPr>
              <w:pStyle w:val="Tabletext"/>
              <w:jc w:val="center"/>
              <w:rPr>
                <w:spacing w:val="-6"/>
                <w:sz w:val="18"/>
                <w:szCs w:val="18"/>
                <w:lang w:val="en-GB"/>
              </w:rPr>
            </w:pPr>
            <w:ins w:id="307" w:author="Editor" w:date="2020-02-09T16:12:00Z">
              <w:r>
                <w:rPr>
                  <w:spacing w:val="-6"/>
                  <w:sz w:val="18"/>
                  <w:szCs w:val="18"/>
                  <w:lang w:val="en-GB"/>
                </w:rPr>
                <w:t xml:space="preserve">From </w:t>
              </w:r>
            </w:ins>
            <w:ins w:id="308" w:author="Editor" w:date="2020-02-09T21:23:00Z">
              <w:r w:rsidR="00237D7D">
                <w:rPr>
                  <w:spacing w:val="-6"/>
                  <w:sz w:val="18"/>
                  <w:szCs w:val="18"/>
                  <w:lang w:val="en-GB"/>
                </w:rPr>
                <w:t>3</w:t>
              </w:r>
            </w:ins>
            <w:ins w:id="309" w:author="Editor" w:date="2020-02-23T09:55:00Z">
              <w:r w:rsidR="00237D7D">
                <w:rPr>
                  <w:spacing w:val="-6"/>
                  <w:sz w:val="18"/>
                  <w:szCs w:val="18"/>
                  <w:lang w:val="en-GB"/>
                </w:rPr>
                <w:t>0</w:t>
              </w:r>
            </w:ins>
            <w:ins w:id="310" w:author="Editor" w:date="2020-02-09T16:12:00Z">
              <w:r>
                <w:rPr>
                  <w:spacing w:val="-6"/>
                  <w:sz w:val="18"/>
                  <w:szCs w:val="18"/>
                  <w:lang w:val="en-GB"/>
                </w:rPr>
                <w:t>.</w:t>
              </w:r>
            </w:ins>
            <w:ins w:id="311" w:author="Editor" w:date="2020-02-23T09:55:00Z">
              <w:r w:rsidR="00237D7D">
                <w:rPr>
                  <w:spacing w:val="-6"/>
                  <w:sz w:val="18"/>
                  <w:szCs w:val="18"/>
                  <w:lang w:val="en-GB"/>
                </w:rPr>
                <w:t>6</w:t>
              </w:r>
            </w:ins>
            <w:ins w:id="312" w:author="Editor" w:date="2020-02-09T16:12:00Z">
              <w:r>
                <w:rPr>
                  <w:spacing w:val="-6"/>
                  <w:sz w:val="18"/>
                  <w:szCs w:val="18"/>
                  <w:lang w:val="en-GB"/>
                </w:rPr>
                <w:t xml:space="preserve"> to </w:t>
              </w:r>
            </w:ins>
            <w:ins w:id="313" w:author="Editor" w:date="2020-02-23T09:54:00Z">
              <w:r w:rsidR="00237D7D" w:rsidRPr="00237D7D">
                <w:rPr>
                  <w:spacing w:val="-6"/>
                  <w:sz w:val="18"/>
                  <w:szCs w:val="18"/>
                  <w:lang w:val="en-GB"/>
                </w:rPr>
                <w:t>9 607.8</w:t>
              </w:r>
            </w:ins>
            <w:ins w:id="314" w:author="Editor" w:date="2020-02-09T16:12:00Z">
              <w:r w:rsidRPr="00F94547">
                <w:rPr>
                  <w:spacing w:val="-6"/>
                  <w:sz w:val="18"/>
                  <w:szCs w:val="18"/>
                  <w:lang w:val="en-GB"/>
                </w:rPr>
                <w:t xml:space="preserve"> Mbit/s for </w:t>
              </w:r>
            </w:ins>
            <w:ins w:id="315" w:author="Editor" w:date="2020-02-09T21:23:00Z">
              <w:r w:rsidRPr="00243783">
                <w:rPr>
                  <w:spacing w:val="-6"/>
                  <w:sz w:val="18"/>
                  <w:szCs w:val="18"/>
                  <w:lang w:val="en-GB"/>
                </w:rPr>
                <w:t>2×996-tone RU</w:t>
              </w:r>
              <w:r>
                <w:rPr>
                  <w:spacing w:val="-6"/>
                  <w:sz w:val="18"/>
                  <w:szCs w:val="18"/>
                  <w:lang w:val="en-GB"/>
                </w:rPr>
                <w:t xml:space="preserve"> and </w:t>
              </w:r>
            </w:ins>
            <w:ins w:id="316" w:author="Editor" w:date="2020-02-09T16:12:00Z">
              <w:r w:rsidRPr="00F94547">
                <w:rPr>
                  <w:spacing w:val="-6"/>
                  <w:sz w:val="18"/>
                  <w:szCs w:val="18"/>
                  <w:lang w:val="en-GB"/>
                </w:rPr>
                <w:t>160 MHz and 80+80 MHz channel spacing</w:t>
              </w:r>
            </w:ins>
          </w:p>
        </w:tc>
        <w:tc>
          <w:tcPr>
            <w:tcW w:w="455" w:type="pct"/>
          </w:tcPr>
          <w:p w14:paraId="10D2FCBD" w14:textId="73369413" w:rsidR="00192910" w:rsidRPr="003B6F00" w:rsidRDefault="00192910" w:rsidP="00192910">
            <w:pPr>
              <w:pStyle w:val="Tabletext"/>
              <w:jc w:val="center"/>
              <w:rPr>
                <w:ins w:id="317" w:author="Editor" w:date="2020-02-09T22:39:00Z"/>
                <w:spacing w:val="-6"/>
                <w:sz w:val="18"/>
                <w:szCs w:val="18"/>
                <w:lang w:val="en-GB"/>
              </w:rPr>
            </w:pPr>
            <w:ins w:id="318" w:author="Editor" w:date="2020-02-09T22:39:00Z">
              <w:r w:rsidRPr="003B6F00">
                <w:rPr>
                  <w:spacing w:val="-6"/>
                  <w:sz w:val="18"/>
                  <w:szCs w:val="18"/>
                  <w:lang w:val="en-GB"/>
                </w:rPr>
                <w:t xml:space="preserve">From </w:t>
              </w:r>
            </w:ins>
            <w:ins w:id="319" w:author="Editor" w:date="2020-02-09T22:40:00Z">
              <w:r w:rsidRPr="00192910">
                <w:rPr>
                  <w:spacing w:val="-6"/>
                  <w:sz w:val="18"/>
                  <w:szCs w:val="18"/>
                  <w:lang w:val="en-GB"/>
                </w:rPr>
                <w:t>630.00</w:t>
              </w:r>
              <w:r>
                <w:rPr>
                  <w:spacing w:val="-6"/>
                  <w:sz w:val="18"/>
                  <w:szCs w:val="18"/>
                  <w:lang w:val="en-GB"/>
                </w:rPr>
                <w:t xml:space="preserve"> </w:t>
              </w:r>
            </w:ins>
            <w:ins w:id="320" w:author="Editor" w:date="2020-02-09T22:39:00Z">
              <w:r w:rsidRPr="003B6F00">
                <w:rPr>
                  <w:spacing w:val="-6"/>
                  <w:sz w:val="18"/>
                  <w:szCs w:val="18"/>
                  <w:lang w:val="en-GB"/>
                </w:rPr>
                <w:t xml:space="preserve">to </w:t>
              </w:r>
            </w:ins>
          </w:p>
          <w:p w14:paraId="21C28590" w14:textId="77777777" w:rsidR="00192910" w:rsidRDefault="00192910" w:rsidP="00192910">
            <w:pPr>
              <w:pStyle w:val="Tabletext"/>
              <w:jc w:val="center"/>
              <w:rPr>
                <w:ins w:id="321" w:author="Editor" w:date="2020-02-09T22:40:00Z"/>
                <w:spacing w:val="-6"/>
                <w:sz w:val="18"/>
                <w:szCs w:val="18"/>
                <w:lang w:val="en-GB"/>
              </w:rPr>
            </w:pPr>
            <w:ins w:id="322" w:author="Editor" w:date="2020-02-09T22:40:00Z">
              <w:r w:rsidRPr="00192910">
                <w:rPr>
                  <w:spacing w:val="-6"/>
                  <w:sz w:val="18"/>
                  <w:szCs w:val="18"/>
                  <w:lang w:val="en-GB"/>
                </w:rPr>
                <w:t>8 316.00</w:t>
              </w:r>
              <w:r>
                <w:rPr>
                  <w:spacing w:val="-6"/>
                  <w:sz w:val="18"/>
                  <w:szCs w:val="18"/>
                  <w:lang w:val="en-GB"/>
                </w:rPr>
                <w:t xml:space="preserve"> </w:t>
              </w:r>
            </w:ins>
            <w:ins w:id="323" w:author="Editor" w:date="2020-02-09T22:39:00Z">
              <w:r w:rsidRPr="003B6F00">
                <w:rPr>
                  <w:spacing w:val="-6"/>
                  <w:sz w:val="18"/>
                  <w:szCs w:val="18"/>
                  <w:lang w:val="en-GB"/>
                </w:rPr>
                <w:t>Mbit/s</w:t>
              </w:r>
              <w:r>
                <w:rPr>
                  <w:spacing w:val="-6"/>
                  <w:sz w:val="18"/>
                  <w:szCs w:val="18"/>
                  <w:lang w:val="en-GB"/>
                </w:rPr>
                <w:t xml:space="preserve"> for 2.16 GHz</w:t>
              </w:r>
            </w:ins>
          </w:p>
          <w:p w14:paraId="3E8AB782" w14:textId="049A536E" w:rsidR="00192910" w:rsidRPr="003B6F00" w:rsidRDefault="00192910" w:rsidP="00192910">
            <w:pPr>
              <w:pStyle w:val="Tabletext"/>
              <w:jc w:val="center"/>
              <w:rPr>
                <w:ins w:id="324" w:author="Editor" w:date="2020-02-09T22:40:00Z"/>
                <w:spacing w:val="-6"/>
                <w:sz w:val="18"/>
                <w:szCs w:val="18"/>
                <w:lang w:val="en-GB"/>
              </w:rPr>
            </w:pPr>
            <w:ins w:id="325" w:author="Editor" w:date="2020-02-09T22:40:00Z">
              <w:r w:rsidRPr="003B6F00">
                <w:rPr>
                  <w:spacing w:val="-6"/>
                  <w:sz w:val="18"/>
                  <w:szCs w:val="18"/>
                  <w:lang w:val="en-GB"/>
                </w:rPr>
                <w:t xml:space="preserve">From </w:t>
              </w:r>
            </w:ins>
            <w:ins w:id="326" w:author="Editor" w:date="2020-02-09T22:41:00Z">
              <w:r w:rsidRPr="00192910">
                <w:rPr>
                  <w:spacing w:val="-6"/>
                  <w:sz w:val="18"/>
                  <w:szCs w:val="18"/>
                  <w:lang w:val="en-GB"/>
                </w:rPr>
                <w:t xml:space="preserve">1 376.25 </w:t>
              </w:r>
            </w:ins>
            <w:ins w:id="327" w:author="Editor" w:date="2020-02-09T22:40:00Z">
              <w:r w:rsidRPr="003B6F00">
                <w:rPr>
                  <w:spacing w:val="-6"/>
                  <w:sz w:val="18"/>
                  <w:szCs w:val="18"/>
                  <w:lang w:val="en-GB"/>
                </w:rPr>
                <w:t xml:space="preserve">to </w:t>
              </w:r>
            </w:ins>
          </w:p>
          <w:p w14:paraId="50EF3CA6" w14:textId="40D34E2A" w:rsidR="00192910" w:rsidRDefault="00192910" w:rsidP="00192910">
            <w:pPr>
              <w:pStyle w:val="Tabletext"/>
              <w:jc w:val="center"/>
              <w:rPr>
                <w:ins w:id="328" w:author="Editor" w:date="2020-02-09T22:41:00Z"/>
                <w:spacing w:val="-6"/>
                <w:sz w:val="18"/>
                <w:szCs w:val="18"/>
                <w:lang w:val="en-GB"/>
              </w:rPr>
            </w:pPr>
            <w:ins w:id="329" w:author="Editor" w:date="2020-02-09T22:42:00Z">
              <w:r w:rsidRPr="00192910">
                <w:rPr>
                  <w:spacing w:val="-6"/>
                  <w:sz w:val="18"/>
                  <w:szCs w:val="18"/>
                  <w:lang w:val="en-GB"/>
                </w:rPr>
                <w:t xml:space="preserve">18 166.50 </w:t>
              </w:r>
            </w:ins>
            <w:ins w:id="330" w:author="Editor" w:date="2020-02-09T22:40:00Z">
              <w:r w:rsidRPr="003B6F00">
                <w:rPr>
                  <w:spacing w:val="-6"/>
                  <w:sz w:val="18"/>
                  <w:szCs w:val="18"/>
                  <w:lang w:val="en-GB"/>
                </w:rPr>
                <w:t>Mbit/s</w:t>
              </w:r>
              <w:r>
                <w:rPr>
                  <w:spacing w:val="-6"/>
                  <w:sz w:val="18"/>
                  <w:szCs w:val="18"/>
                  <w:lang w:val="en-GB"/>
                </w:rPr>
                <w:t xml:space="preserve"> for </w:t>
              </w:r>
            </w:ins>
            <w:ins w:id="331" w:author="Editor" w:date="2020-02-09T22:41:00Z">
              <w:r>
                <w:rPr>
                  <w:spacing w:val="-6"/>
                  <w:sz w:val="18"/>
                  <w:szCs w:val="18"/>
                  <w:lang w:val="en-GB"/>
                </w:rPr>
                <w:t>3</w:t>
              </w:r>
            </w:ins>
            <w:ins w:id="332" w:author="Editor" w:date="2020-02-09T22:40:00Z">
              <w:r>
                <w:rPr>
                  <w:spacing w:val="-6"/>
                  <w:sz w:val="18"/>
                  <w:szCs w:val="18"/>
                  <w:lang w:val="en-GB"/>
                </w:rPr>
                <w:t>.</w:t>
              </w:r>
            </w:ins>
            <w:ins w:id="333" w:author="Editor" w:date="2020-02-09T22:41:00Z">
              <w:r>
                <w:rPr>
                  <w:spacing w:val="-6"/>
                  <w:sz w:val="18"/>
                  <w:szCs w:val="18"/>
                  <w:lang w:val="en-GB"/>
                </w:rPr>
                <w:t>32</w:t>
              </w:r>
            </w:ins>
            <w:ins w:id="334" w:author="Editor" w:date="2020-02-09T22:40:00Z">
              <w:r>
                <w:rPr>
                  <w:spacing w:val="-6"/>
                  <w:sz w:val="18"/>
                  <w:szCs w:val="18"/>
                  <w:lang w:val="en-GB"/>
                </w:rPr>
                <w:t xml:space="preserve"> GHz</w:t>
              </w:r>
            </w:ins>
          </w:p>
          <w:p w14:paraId="04F67AAF" w14:textId="7424B0A7" w:rsidR="00192910" w:rsidRPr="003B6F00" w:rsidRDefault="00192910" w:rsidP="00192910">
            <w:pPr>
              <w:pStyle w:val="Tabletext"/>
              <w:jc w:val="center"/>
              <w:rPr>
                <w:ins w:id="335" w:author="Editor" w:date="2020-02-09T22:41:00Z"/>
                <w:spacing w:val="-6"/>
                <w:sz w:val="18"/>
                <w:szCs w:val="18"/>
                <w:lang w:val="en-GB"/>
              </w:rPr>
            </w:pPr>
            <w:ins w:id="336" w:author="Editor" w:date="2020-02-09T22:41:00Z">
              <w:r w:rsidRPr="003B6F00">
                <w:rPr>
                  <w:spacing w:val="-6"/>
                  <w:sz w:val="18"/>
                  <w:szCs w:val="18"/>
                  <w:lang w:val="en-GB"/>
                </w:rPr>
                <w:t xml:space="preserve">From </w:t>
              </w:r>
            </w:ins>
            <w:ins w:id="337" w:author="Editor" w:date="2020-02-09T22:43:00Z">
              <w:r w:rsidRPr="00192910">
                <w:rPr>
                  <w:spacing w:val="-6"/>
                  <w:sz w:val="18"/>
                  <w:szCs w:val="18"/>
                  <w:lang w:val="en-GB"/>
                </w:rPr>
                <w:t xml:space="preserve">2 126.25 </w:t>
              </w:r>
              <w:r>
                <w:rPr>
                  <w:spacing w:val="-6"/>
                  <w:sz w:val="18"/>
                  <w:szCs w:val="18"/>
                  <w:lang w:val="en-GB"/>
                </w:rPr>
                <w:t xml:space="preserve"> </w:t>
              </w:r>
            </w:ins>
            <w:ins w:id="338" w:author="Editor" w:date="2020-02-09T22:41:00Z">
              <w:r w:rsidRPr="003B6F00">
                <w:rPr>
                  <w:spacing w:val="-6"/>
                  <w:sz w:val="18"/>
                  <w:szCs w:val="18"/>
                  <w:lang w:val="en-GB"/>
                </w:rPr>
                <w:t xml:space="preserve">to </w:t>
              </w:r>
            </w:ins>
          </w:p>
          <w:p w14:paraId="22F2E7A8" w14:textId="5B37141D" w:rsidR="00192910" w:rsidRDefault="00192910" w:rsidP="00192910">
            <w:pPr>
              <w:pStyle w:val="Tabletext"/>
              <w:jc w:val="center"/>
              <w:rPr>
                <w:ins w:id="339" w:author="Editor" w:date="2020-02-09T22:41:00Z"/>
                <w:spacing w:val="-6"/>
                <w:sz w:val="18"/>
                <w:szCs w:val="18"/>
                <w:lang w:val="en-GB"/>
              </w:rPr>
            </w:pPr>
            <w:ins w:id="340" w:author="Editor" w:date="2020-02-09T22:43:00Z">
              <w:r w:rsidRPr="00192910">
                <w:rPr>
                  <w:spacing w:val="-6"/>
                  <w:sz w:val="18"/>
                  <w:szCs w:val="18"/>
                  <w:lang w:val="en-GB"/>
                </w:rPr>
                <w:t xml:space="preserve">28 066.50 </w:t>
              </w:r>
              <w:r>
                <w:rPr>
                  <w:spacing w:val="-6"/>
                  <w:sz w:val="18"/>
                  <w:szCs w:val="18"/>
                  <w:lang w:val="en-GB"/>
                </w:rPr>
                <w:t xml:space="preserve"> </w:t>
              </w:r>
            </w:ins>
            <w:ins w:id="341" w:author="Editor" w:date="2020-02-09T22:41:00Z">
              <w:r w:rsidRPr="003B6F00">
                <w:rPr>
                  <w:spacing w:val="-6"/>
                  <w:sz w:val="18"/>
                  <w:szCs w:val="18"/>
                  <w:lang w:val="en-GB"/>
                </w:rPr>
                <w:t>Mbit/s</w:t>
              </w:r>
              <w:r>
                <w:rPr>
                  <w:spacing w:val="-6"/>
                  <w:sz w:val="18"/>
                  <w:szCs w:val="18"/>
                  <w:lang w:val="en-GB"/>
                </w:rPr>
                <w:t xml:space="preserve"> for 6.48 GHz</w:t>
              </w:r>
            </w:ins>
          </w:p>
          <w:p w14:paraId="5BADD34C" w14:textId="2EE23298" w:rsidR="00192910" w:rsidRPr="003B6F00" w:rsidRDefault="00192910" w:rsidP="00192910">
            <w:pPr>
              <w:pStyle w:val="Tabletext"/>
              <w:jc w:val="center"/>
              <w:rPr>
                <w:ins w:id="342" w:author="Editor" w:date="2020-02-09T22:41:00Z"/>
                <w:spacing w:val="-6"/>
                <w:sz w:val="18"/>
                <w:szCs w:val="18"/>
                <w:lang w:val="en-GB"/>
              </w:rPr>
            </w:pPr>
            <w:ins w:id="343" w:author="Editor" w:date="2020-02-09T22:41:00Z">
              <w:r w:rsidRPr="003B6F00">
                <w:rPr>
                  <w:spacing w:val="-6"/>
                  <w:sz w:val="18"/>
                  <w:szCs w:val="18"/>
                  <w:lang w:val="en-GB"/>
                </w:rPr>
                <w:t xml:space="preserve">From </w:t>
              </w:r>
            </w:ins>
            <w:ins w:id="344" w:author="Editor" w:date="2020-02-09T22:43:00Z">
              <w:r w:rsidRPr="00192910">
                <w:rPr>
                  <w:spacing w:val="-6"/>
                  <w:sz w:val="18"/>
                  <w:szCs w:val="18"/>
                  <w:lang w:val="en-GB"/>
                </w:rPr>
                <w:t xml:space="preserve">2 872.50 </w:t>
              </w:r>
              <w:r>
                <w:rPr>
                  <w:spacing w:val="-6"/>
                  <w:sz w:val="18"/>
                  <w:szCs w:val="18"/>
                  <w:lang w:val="en-GB"/>
                </w:rPr>
                <w:t xml:space="preserve">  </w:t>
              </w:r>
            </w:ins>
            <w:ins w:id="345" w:author="Editor" w:date="2020-02-09T22:41:00Z">
              <w:r w:rsidRPr="003B6F00">
                <w:rPr>
                  <w:spacing w:val="-6"/>
                  <w:sz w:val="18"/>
                  <w:szCs w:val="18"/>
                  <w:lang w:val="en-GB"/>
                </w:rPr>
                <w:t xml:space="preserve">to </w:t>
              </w:r>
            </w:ins>
          </w:p>
          <w:p w14:paraId="2C82DDFC" w14:textId="228F306D" w:rsidR="00192910" w:rsidRPr="00F94547" w:rsidRDefault="00192910" w:rsidP="00192910">
            <w:pPr>
              <w:pStyle w:val="Tabletext"/>
              <w:jc w:val="center"/>
              <w:rPr>
                <w:spacing w:val="-6"/>
                <w:sz w:val="18"/>
                <w:szCs w:val="18"/>
                <w:lang w:val="en-GB"/>
              </w:rPr>
            </w:pPr>
            <w:ins w:id="346" w:author="Editor" w:date="2020-02-09T22:44:00Z">
              <w:r w:rsidRPr="00192910">
                <w:rPr>
                  <w:spacing w:val="-6"/>
                  <w:sz w:val="18"/>
                  <w:szCs w:val="18"/>
                  <w:lang w:val="en-GB"/>
                </w:rPr>
                <w:t xml:space="preserve">37 917.00 </w:t>
              </w:r>
              <w:r>
                <w:rPr>
                  <w:spacing w:val="-6"/>
                  <w:sz w:val="18"/>
                  <w:szCs w:val="18"/>
                  <w:lang w:val="en-GB"/>
                </w:rPr>
                <w:t xml:space="preserve"> </w:t>
              </w:r>
            </w:ins>
            <w:ins w:id="347" w:author="Editor" w:date="2020-02-09T22:41:00Z">
              <w:r w:rsidRPr="003B6F00">
                <w:rPr>
                  <w:spacing w:val="-6"/>
                  <w:sz w:val="18"/>
                  <w:szCs w:val="18"/>
                  <w:lang w:val="en-GB"/>
                </w:rPr>
                <w:t>Mbit/s</w:t>
              </w:r>
              <w:r>
                <w:rPr>
                  <w:spacing w:val="-6"/>
                  <w:sz w:val="18"/>
                  <w:szCs w:val="18"/>
                  <w:lang w:val="en-GB"/>
                </w:rPr>
                <w:t xml:space="preserve"> for 8.64 GHz</w:t>
              </w:r>
            </w:ins>
          </w:p>
        </w:tc>
      </w:tr>
    </w:tbl>
    <w:p w14:paraId="6DB04F71" w14:textId="77777777" w:rsidR="002B6478" w:rsidRPr="00C1637C" w:rsidRDefault="002B6478">
      <w:pPr>
        <w:rPr>
          <w:lang w:val="en-US"/>
        </w:rPr>
      </w:pPr>
    </w:p>
    <w:p w14:paraId="1FE4A27B" w14:textId="77777777" w:rsidR="002B6478" w:rsidRPr="00C1637C" w:rsidRDefault="002B6478">
      <w:pPr>
        <w:rPr>
          <w:lang w:val="en-US"/>
        </w:rPr>
      </w:pPr>
      <w:r w:rsidRPr="00C1637C">
        <w:rPr>
          <w:lang w:val="en-US"/>
        </w:rPr>
        <w:br w:type="page"/>
      </w:r>
    </w:p>
    <w:p w14:paraId="213A090D" w14:textId="77777777" w:rsidR="002B6478" w:rsidRPr="00A10219" w:rsidRDefault="002B6478" w:rsidP="002B6478">
      <w:pPr>
        <w:pStyle w:val="TableNo"/>
        <w:spacing w:before="0"/>
        <w:rPr>
          <w:lang w:val="en-GB"/>
        </w:rPr>
      </w:pPr>
      <w:r w:rsidRPr="00A10219">
        <w:rPr>
          <w:lang w:val="en-GB"/>
        </w:rPr>
        <w:lastRenderedPageBreak/>
        <w:t>TABLE 2</w:t>
      </w:r>
      <w:ins w:id="348" w:author="Editor" w:date="2020-01-27T21:14:00Z">
        <w:r w:rsidR="0040190F">
          <w:rPr>
            <w:lang w:val="en-GB"/>
          </w:rPr>
          <w:t>-1</w:t>
        </w:r>
      </w:ins>
      <w:r>
        <w:rPr>
          <w:lang w:val="en-GB"/>
        </w:rPr>
        <w:t xml:space="preserve"> (</w:t>
      </w:r>
      <w:r w:rsidRPr="002B6478">
        <w:rPr>
          <w:i/>
          <w:iCs/>
          <w:lang w:val="en-GB"/>
        </w:rPr>
        <w:t>continued</w:t>
      </w:r>
      <w:r>
        <w:rPr>
          <w:lang w:val="en-GB"/>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40190F" w:rsidRPr="00A9145C" w14:paraId="73766EF0" w14:textId="77777777" w:rsidTr="00C1637C">
        <w:trPr>
          <w:cantSplit/>
          <w:trHeight w:val="20"/>
          <w:jc w:val="center"/>
        </w:trPr>
        <w:tc>
          <w:tcPr>
            <w:tcW w:w="415" w:type="pct"/>
            <w:tcMar>
              <w:left w:w="115" w:type="dxa"/>
            </w:tcMar>
          </w:tcPr>
          <w:p w14:paraId="4A79EC52" w14:textId="77777777" w:rsidR="0040190F" w:rsidRPr="00671C20" w:rsidRDefault="0040190F" w:rsidP="0040190F">
            <w:pPr>
              <w:pStyle w:val="Tablehead"/>
              <w:spacing w:before="40" w:after="40"/>
              <w:ind w:left="-57" w:right="-57"/>
              <w:rPr>
                <w:spacing w:val="-6"/>
                <w:sz w:val="18"/>
                <w:szCs w:val="18"/>
                <w:lang w:val="en-US"/>
              </w:rPr>
            </w:pPr>
            <w:r w:rsidRPr="00323A0D">
              <w:rPr>
                <w:spacing w:val="-6"/>
                <w:sz w:val="18"/>
                <w:szCs w:val="18"/>
                <w:lang w:val="en-GB"/>
              </w:rPr>
              <w:t>Characteristic</w:t>
            </w:r>
            <w:r w:rsidRPr="00671C20">
              <w:rPr>
                <w:spacing w:val="-6"/>
                <w:sz w:val="18"/>
                <w:szCs w:val="18"/>
                <w:lang w:val="en-US"/>
              </w:rPr>
              <w:t>s</w:t>
            </w:r>
          </w:p>
        </w:tc>
        <w:tc>
          <w:tcPr>
            <w:tcW w:w="415" w:type="pct"/>
            <w:tcMar>
              <w:left w:w="115" w:type="dxa"/>
            </w:tcMar>
          </w:tcPr>
          <w:p w14:paraId="426BF342" w14:textId="77777777" w:rsidR="0040190F" w:rsidRPr="00323A0D" w:rsidRDefault="0040190F" w:rsidP="0040190F">
            <w:pPr>
              <w:pStyle w:val="Tablehead"/>
              <w:spacing w:before="40" w:after="40"/>
              <w:ind w:left="-57" w:right="-57"/>
              <w:rPr>
                <w:spacing w:val="-6"/>
                <w:sz w:val="18"/>
                <w:szCs w:val="18"/>
                <w:lang w:val="en-GB"/>
              </w:rPr>
            </w:pPr>
            <w:r w:rsidRPr="00323A0D">
              <w:rPr>
                <w:spacing w:val="-6"/>
                <w:sz w:val="18"/>
                <w:szCs w:val="18"/>
                <w:lang w:val="en-GB"/>
              </w:rPr>
              <w:t>IEEE Std 802.11-201</w:t>
            </w:r>
            <w:ins w:id="349" w:author="Editor" w:date="2020-01-27T21:38:00Z">
              <w:r w:rsidR="00430D82">
                <w:rPr>
                  <w:spacing w:val="-6"/>
                  <w:sz w:val="18"/>
                  <w:szCs w:val="18"/>
                  <w:lang w:val="en-GB"/>
                </w:rPr>
                <w:t>6</w:t>
              </w:r>
            </w:ins>
            <w:del w:id="350" w:author="Editor" w:date="2020-01-27T21:38:00Z">
              <w:r w:rsidRPr="00323A0D" w:rsidDel="00430D82">
                <w:rPr>
                  <w:spacing w:val="-6"/>
                  <w:sz w:val="18"/>
                  <w:szCs w:val="18"/>
                  <w:lang w:val="en-GB"/>
                </w:rPr>
                <w:delText>2</w:delText>
              </w:r>
            </w:del>
            <w:r w:rsidRPr="00323A0D">
              <w:rPr>
                <w:spacing w:val="-6"/>
                <w:sz w:val="18"/>
                <w:szCs w:val="18"/>
                <w:lang w:val="en-GB"/>
              </w:rPr>
              <w:br/>
              <w:t>(Clause 1</w:t>
            </w:r>
            <w:ins w:id="351" w:author="Editor" w:date="2020-01-27T22:12:00Z">
              <w:r w:rsidR="00670AC9">
                <w:rPr>
                  <w:spacing w:val="-6"/>
                  <w:sz w:val="18"/>
                  <w:szCs w:val="18"/>
                  <w:lang w:val="en-GB"/>
                </w:rPr>
                <w:t>6</w:t>
              </w:r>
            </w:ins>
            <w:del w:id="352" w:author="Editor" w:date="2020-01-27T22:12:00Z">
              <w:r w:rsidRPr="00323A0D" w:rsidDel="00670AC9">
                <w:rPr>
                  <w:spacing w:val="-6"/>
                  <w:sz w:val="18"/>
                  <w:szCs w:val="18"/>
                  <w:lang w:val="en-GB"/>
                </w:rPr>
                <w:delText>7</w:delText>
              </w:r>
            </w:del>
            <w:r w:rsidRPr="00323A0D">
              <w:rPr>
                <w:spacing w:val="-6"/>
                <w:sz w:val="18"/>
                <w:szCs w:val="18"/>
                <w:lang w:val="en-GB"/>
              </w:rPr>
              <w:t>, commonly known</w:t>
            </w:r>
            <w:r w:rsidRPr="00323A0D">
              <w:rPr>
                <w:spacing w:val="-6"/>
                <w:sz w:val="18"/>
                <w:szCs w:val="18"/>
                <w:lang w:val="en-GB"/>
              </w:rPr>
              <w:br/>
              <w:t>as 802.11b)</w:t>
            </w:r>
          </w:p>
        </w:tc>
        <w:tc>
          <w:tcPr>
            <w:tcW w:w="415" w:type="pct"/>
            <w:tcMar>
              <w:left w:w="115" w:type="dxa"/>
            </w:tcMar>
          </w:tcPr>
          <w:p w14:paraId="42601347" w14:textId="77777777" w:rsidR="0040190F" w:rsidRPr="00323A0D" w:rsidRDefault="0040190F" w:rsidP="00670AC9">
            <w:pPr>
              <w:pStyle w:val="Tablehead"/>
              <w:spacing w:before="40" w:after="40"/>
              <w:ind w:left="-57" w:right="-57"/>
              <w:rPr>
                <w:spacing w:val="-6"/>
                <w:sz w:val="18"/>
                <w:szCs w:val="18"/>
                <w:lang w:val="en-GB"/>
              </w:rPr>
            </w:pPr>
            <w:r w:rsidRPr="00323A0D">
              <w:rPr>
                <w:spacing w:val="-6"/>
                <w:sz w:val="18"/>
                <w:szCs w:val="18"/>
                <w:lang w:val="en-GB"/>
              </w:rPr>
              <w:t>IEEE Std 802.11-</w:t>
            </w:r>
            <w:del w:id="353" w:author="Editor" w:date="2020-01-27T21:38:00Z">
              <w:r w:rsidRPr="00323A0D" w:rsidDel="00430D82">
                <w:rPr>
                  <w:spacing w:val="-6"/>
                  <w:sz w:val="18"/>
                  <w:szCs w:val="18"/>
                  <w:lang w:val="en-GB"/>
                </w:rPr>
                <w:delText>2012</w:delText>
              </w:r>
            </w:del>
            <w:ins w:id="354" w:author="Editor" w:date="2020-01-27T21:38:00Z">
              <w:r w:rsidR="00430D82" w:rsidRPr="00323A0D">
                <w:rPr>
                  <w:spacing w:val="-6"/>
                  <w:sz w:val="18"/>
                  <w:szCs w:val="18"/>
                  <w:lang w:val="en-GB"/>
                </w:rPr>
                <w:t>201</w:t>
              </w:r>
              <w:r w:rsidR="00430D82">
                <w:rPr>
                  <w:spacing w:val="-6"/>
                  <w:sz w:val="18"/>
                  <w:szCs w:val="18"/>
                  <w:lang w:val="en-GB"/>
                </w:rPr>
                <w:t>6</w:t>
              </w:r>
            </w:ins>
            <w:r w:rsidRPr="00323A0D">
              <w:rPr>
                <w:spacing w:val="-6"/>
                <w:sz w:val="18"/>
                <w:szCs w:val="18"/>
                <w:lang w:val="en-GB"/>
              </w:rPr>
              <w:br/>
              <w:t>(Clause 1</w:t>
            </w:r>
            <w:ins w:id="355" w:author="Editor" w:date="2020-01-27T22:12:00Z">
              <w:r w:rsidR="00670AC9">
                <w:rPr>
                  <w:spacing w:val="-6"/>
                  <w:sz w:val="18"/>
                  <w:szCs w:val="18"/>
                  <w:lang w:val="en-GB"/>
                </w:rPr>
                <w:t>7</w:t>
              </w:r>
            </w:ins>
            <w:del w:id="356" w:author="Editor" w:date="2020-01-27T22:12:00Z">
              <w:r w:rsidRPr="00323A0D" w:rsidDel="00670AC9">
                <w:rPr>
                  <w:spacing w:val="-6"/>
                  <w:sz w:val="18"/>
                  <w:szCs w:val="18"/>
                  <w:lang w:val="en-GB"/>
                </w:rPr>
                <w:delText>8</w:delText>
              </w:r>
            </w:del>
            <w:r w:rsidRPr="00323A0D">
              <w:rPr>
                <w:spacing w:val="-6"/>
                <w:sz w:val="18"/>
                <w:szCs w:val="18"/>
                <w:lang w:val="en-GB"/>
              </w:rPr>
              <w:t>, commonly known</w:t>
            </w:r>
            <w:r w:rsidRPr="00323A0D">
              <w:rPr>
                <w:spacing w:val="-6"/>
                <w:sz w:val="18"/>
                <w:szCs w:val="18"/>
                <w:lang w:val="en-GB"/>
              </w:rPr>
              <w:br/>
              <w:t>as 802.11a</w:t>
            </w:r>
            <w:r w:rsidRPr="00323A0D">
              <w:rPr>
                <w:spacing w:val="-6"/>
                <w:sz w:val="18"/>
                <w:szCs w:val="18"/>
                <w:vertAlign w:val="superscript"/>
                <w:lang w:val="en-GB"/>
              </w:rPr>
              <w:t>(1)</w:t>
            </w:r>
            <w:r w:rsidRPr="00323A0D">
              <w:rPr>
                <w:spacing w:val="-6"/>
                <w:sz w:val="18"/>
                <w:szCs w:val="18"/>
                <w:lang w:val="en-GB"/>
              </w:rPr>
              <w:t>)</w:t>
            </w:r>
          </w:p>
        </w:tc>
        <w:tc>
          <w:tcPr>
            <w:tcW w:w="415" w:type="pct"/>
            <w:tcMar>
              <w:left w:w="115" w:type="dxa"/>
            </w:tcMar>
          </w:tcPr>
          <w:p w14:paraId="7AD05EA2" w14:textId="77777777" w:rsidR="0040190F" w:rsidRPr="00323A0D" w:rsidRDefault="0040190F" w:rsidP="001A45AD">
            <w:pPr>
              <w:pStyle w:val="Tablehead"/>
              <w:spacing w:before="40" w:after="40"/>
              <w:ind w:left="-57" w:right="-57"/>
              <w:rPr>
                <w:spacing w:val="-6"/>
                <w:sz w:val="18"/>
                <w:szCs w:val="18"/>
                <w:lang w:val="en-GB"/>
              </w:rPr>
            </w:pPr>
            <w:r w:rsidRPr="00323A0D">
              <w:rPr>
                <w:spacing w:val="-6"/>
                <w:sz w:val="18"/>
                <w:szCs w:val="18"/>
                <w:lang w:val="en-GB"/>
              </w:rPr>
              <w:t>IEEE Std 802.11-</w:t>
            </w:r>
            <w:del w:id="357" w:author="Editor" w:date="2020-01-27T21:38:00Z">
              <w:r w:rsidRPr="00323A0D" w:rsidDel="00430D82">
                <w:rPr>
                  <w:spacing w:val="-6"/>
                  <w:sz w:val="18"/>
                  <w:szCs w:val="18"/>
                  <w:lang w:val="en-GB"/>
                </w:rPr>
                <w:delText>2012</w:delText>
              </w:r>
            </w:del>
            <w:ins w:id="358" w:author="Editor" w:date="2020-01-27T21:38:00Z">
              <w:r w:rsidR="00430D82" w:rsidRPr="00323A0D">
                <w:rPr>
                  <w:spacing w:val="-6"/>
                  <w:sz w:val="18"/>
                  <w:szCs w:val="18"/>
                  <w:lang w:val="en-GB"/>
                </w:rPr>
                <w:t>201</w:t>
              </w:r>
              <w:r w:rsidR="00430D82">
                <w:rPr>
                  <w:spacing w:val="-6"/>
                  <w:sz w:val="18"/>
                  <w:szCs w:val="18"/>
                  <w:lang w:val="en-GB"/>
                </w:rPr>
                <w:t>6</w:t>
              </w:r>
            </w:ins>
            <w:r w:rsidRPr="00323A0D">
              <w:rPr>
                <w:spacing w:val="-6"/>
                <w:sz w:val="18"/>
                <w:szCs w:val="18"/>
                <w:lang w:val="en-GB"/>
              </w:rPr>
              <w:br/>
              <w:t>(Clause 1</w:t>
            </w:r>
            <w:ins w:id="359" w:author="Editor" w:date="2020-01-27T22:12:00Z">
              <w:r w:rsidR="00670AC9">
                <w:rPr>
                  <w:spacing w:val="-6"/>
                  <w:sz w:val="18"/>
                  <w:szCs w:val="18"/>
                  <w:lang w:val="en-GB"/>
                </w:rPr>
                <w:t>8</w:t>
              </w:r>
            </w:ins>
            <w:del w:id="360" w:author="Editor" w:date="2020-01-27T22:12:00Z">
              <w:r w:rsidRPr="00323A0D" w:rsidDel="00670AC9">
                <w:rPr>
                  <w:spacing w:val="-6"/>
                  <w:sz w:val="18"/>
                  <w:szCs w:val="18"/>
                  <w:lang w:val="en-GB"/>
                </w:rPr>
                <w:delText>9</w:delText>
              </w:r>
            </w:del>
            <w:r w:rsidRPr="00323A0D">
              <w:rPr>
                <w:spacing w:val="-6"/>
                <w:sz w:val="18"/>
                <w:szCs w:val="18"/>
                <w:lang w:val="en-GB"/>
              </w:rPr>
              <w:t>, commonly known as 802.11g</w:t>
            </w:r>
            <w:r w:rsidRPr="00323A0D">
              <w:rPr>
                <w:spacing w:val="-6"/>
                <w:sz w:val="18"/>
                <w:szCs w:val="18"/>
                <w:vertAlign w:val="superscript"/>
                <w:lang w:val="en-GB"/>
              </w:rPr>
              <w:t>(1)</w:t>
            </w:r>
            <w:r w:rsidRPr="00323A0D">
              <w:rPr>
                <w:spacing w:val="-6"/>
                <w:sz w:val="18"/>
                <w:szCs w:val="18"/>
                <w:lang w:val="en-GB"/>
              </w:rPr>
              <w:t>)</w:t>
            </w:r>
          </w:p>
        </w:tc>
        <w:tc>
          <w:tcPr>
            <w:tcW w:w="415" w:type="pct"/>
          </w:tcPr>
          <w:p w14:paraId="26CB76DF" w14:textId="77777777" w:rsidR="0040190F" w:rsidRPr="00323A0D" w:rsidRDefault="0040190F">
            <w:pPr>
              <w:pStyle w:val="Tablehead"/>
              <w:spacing w:before="40" w:after="40"/>
              <w:ind w:left="-57" w:right="-57"/>
              <w:rPr>
                <w:spacing w:val="-6"/>
                <w:sz w:val="18"/>
                <w:szCs w:val="18"/>
                <w:lang w:val="en-GB"/>
              </w:rPr>
            </w:pPr>
            <w:r w:rsidRPr="00323A0D">
              <w:rPr>
                <w:spacing w:val="-6"/>
                <w:sz w:val="18"/>
                <w:szCs w:val="18"/>
                <w:lang w:val="en-GB"/>
              </w:rPr>
              <w:t>IEEE Std 802.11-</w:t>
            </w:r>
            <w:del w:id="361" w:author="Editor" w:date="2020-01-27T21:38:00Z">
              <w:r w:rsidRPr="00323A0D" w:rsidDel="00430D82">
                <w:rPr>
                  <w:spacing w:val="-6"/>
                  <w:sz w:val="18"/>
                  <w:szCs w:val="18"/>
                  <w:lang w:val="en-GB"/>
                </w:rPr>
                <w:delText>2012</w:delText>
              </w:r>
            </w:del>
            <w:ins w:id="362" w:author="Editor" w:date="2020-01-27T21:38:00Z">
              <w:r w:rsidR="00430D82" w:rsidRPr="00323A0D">
                <w:rPr>
                  <w:spacing w:val="-6"/>
                  <w:sz w:val="18"/>
                  <w:szCs w:val="18"/>
                  <w:lang w:val="en-GB"/>
                </w:rPr>
                <w:t>201</w:t>
              </w:r>
              <w:r w:rsidR="00430D82">
                <w:rPr>
                  <w:spacing w:val="-6"/>
                  <w:sz w:val="18"/>
                  <w:szCs w:val="18"/>
                  <w:lang w:val="en-GB"/>
                </w:rPr>
                <w:t>6</w:t>
              </w:r>
            </w:ins>
            <w:r w:rsidRPr="00323A0D">
              <w:rPr>
                <w:spacing w:val="-6"/>
                <w:sz w:val="18"/>
                <w:szCs w:val="18"/>
                <w:lang w:val="en-GB"/>
              </w:rPr>
              <w:br/>
              <w:t>(Clause 1</w:t>
            </w:r>
            <w:ins w:id="363" w:author="Editor" w:date="2020-01-27T22:12:00Z">
              <w:r w:rsidR="00670AC9">
                <w:rPr>
                  <w:spacing w:val="-6"/>
                  <w:sz w:val="18"/>
                  <w:szCs w:val="18"/>
                  <w:lang w:val="en-GB"/>
                </w:rPr>
                <w:t>7</w:t>
              </w:r>
            </w:ins>
            <w:del w:id="364" w:author="Editor" w:date="2020-01-27T22:12:00Z">
              <w:r w:rsidRPr="00323A0D" w:rsidDel="00670AC9">
                <w:rPr>
                  <w:spacing w:val="-6"/>
                  <w:sz w:val="18"/>
                  <w:szCs w:val="18"/>
                  <w:lang w:val="en-GB"/>
                </w:rPr>
                <w:delText>8</w:delText>
              </w:r>
            </w:del>
            <w:r w:rsidRPr="00323A0D">
              <w:rPr>
                <w:spacing w:val="-6"/>
                <w:sz w:val="18"/>
                <w:szCs w:val="18"/>
                <w:lang w:val="en-GB"/>
              </w:rPr>
              <w:t xml:space="preserve">, </w:t>
            </w:r>
            <w:r w:rsidRPr="00323A0D">
              <w:rPr>
                <w:spacing w:val="-6"/>
                <w:sz w:val="18"/>
                <w:szCs w:val="18"/>
                <w:lang w:val="en-GB"/>
              </w:rPr>
              <w:br/>
              <w:t>Annex D and Annex E, commonly known as 802.11j)</w:t>
            </w:r>
          </w:p>
        </w:tc>
        <w:tc>
          <w:tcPr>
            <w:tcW w:w="415" w:type="pct"/>
          </w:tcPr>
          <w:p w14:paraId="669C12F7" w14:textId="77777777" w:rsidR="0040190F" w:rsidRPr="00323A0D" w:rsidRDefault="0040190F">
            <w:pPr>
              <w:pStyle w:val="Tablehead"/>
              <w:spacing w:before="40" w:after="40"/>
              <w:ind w:left="-57" w:right="-57"/>
              <w:rPr>
                <w:spacing w:val="-6"/>
                <w:sz w:val="18"/>
                <w:szCs w:val="18"/>
                <w:lang w:val="en-GB"/>
              </w:rPr>
            </w:pPr>
            <w:r w:rsidRPr="00323A0D">
              <w:rPr>
                <w:spacing w:val="-6"/>
                <w:sz w:val="18"/>
                <w:szCs w:val="18"/>
                <w:lang w:val="en-GB"/>
              </w:rPr>
              <w:t xml:space="preserve">IEEE </w:t>
            </w:r>
            <w:r w:rsidRPr="00323A0D">
              <w:rPr>
                <w:spacing w:val="-6"/>
                <w:sz w:val="18"/>
                <w:szCs w:val="18"/>
                <w:lang w:val="en-GB" w:eastAsia="zh-CN"/>
              </w:rPr>
              <w:t xml:space="preserve">Std </w:t>
            </w:r>
            <w:r w:rsidRPr="00323A0D">
              <w:rPr>
                <w:spacing w:val="-6"/>
                <w:sz w:val="18"/>
                <w:szCs w:val="18"/>
                <w:lang w:val="en-GB"/>
              </w:rPr>
              <w:t>802.11-</w:t>
            </w:r>
            <w:del w:id="365" w:author="Editor" w:date="2020-01-27T21:38:00Z">
              <w:r w:rsidRPr="00323A0D" w:rsidDel="00430D82">
                <w:rPr>
                  <w:spacing w:val="-6"/>
                  <w:sz w:val="18"/>
                  <w:szCs w:val="18"/>
                  <w:lang w:val="en-GB"/>
                </w:rPr>
                <w:delText>2012</w:delText>
              </w:r>
            </w:del>
            <w:ins w:id="366" w:author="Editor" w:date="2020-01-27T21:38:00Z">
              <w:r w:rsidR="00430D82" w:rsidRPr="00323A0D">
                <w:rPr>
                  <w:spacing w:val="-6"/>
                  <w:sz w:val="18"/>
                  <w:szCs w:val="18"/>
                  <w:lang w:val="en-GB"/>
                </w:rPr>
                <w:t>201</w:t>
              </w:r>
              <w:r w:rsidR="00430D82">
                <w:rPr>
                  <w:spacing w:val="-6"/>
                  <w:sz w:val="18"/>
                  <w:szCs w:val="18"/>
                  <w:lang w:val="en-GB"/>
                </w:rPr>
                <w:t>6</w:t>
              </w:r>
            </w:ins>
            <w:r w:rsidRPr="00323A0D">
              <w:rPr>
                <w:spacing w:val="-6"/>
                <w:sz w:val="18"/>
                <w:szCs w:val="18"/>
                <w:lang w:val="en-GB" w:eastAsia="zh-CN"/>
              </w:rPr>
              <w:br/>
            </w:r>
            <w:r w:rsidRPr="00323A0D">
              <w:rPr>
                <w:bCs/>
                <w:spacing w:val="-6"/>
                <w:sz w:val="18"/>
                <w:szCs w:val="18"/>
                <w:lang w:val="en-GB"/>
              </w:rPr>
              <w:t xml:space="preserve">(Clause </w:t>
            </w:r>
            <w:ins w:id="367" w:author="Editor" w:date="2020-01-27T22:12:00Z">
              <w:r w:rsidR="00670AC9">
                <w:rPr>
                  <w:bCs/>
                  <w:spacing w:val="-6"/>
                  <w:sz w:val="18"/>
                  <w:szCs w:val="18"/>
                  <w:lang w:val="en-GB"/>
                </w:rPr>
                <w:t>19</w:t>
              </w:r>
            </w:ins>
            <w:del w:id="368" w:author="Editor" w:date="2020-01-27T22:12:00Z">
              <w:r w:rsidRPr="00323A0D" w:rsidDel="00670AC9">
                <w:rPr>
                  <w:bCs/>
                  <w:spacing w:val="-6"/>
                  <w:sz w:val="18"/>
                  <w:szCs w:val="18"/>
                  <w:lang w:val="en-GB"/>
                </w:rPr>
                <w:delText>20</w:delText>
              </w:r>
            </w:del>
            <w:r w:rsidRPr="00323A0D">
              <w:rPr>
                <w:bCs/>
                <w:spacing w:val="-6"/>
                <w:sz w:val="18"/>
                <w:szCs w:val="18"/>
                <w:lang w:val="en-GB"/>
              </w:rPr>
              <w:t>, commonly known as 802.11n)</w:t>
            </w:r>
          </w:p>
        </w:tc>
        <w:tc>
          <w:tcPr>
            <w:tcW w:w="415" w:type="pct"/>
          </w:tcPr>
          <w:p w14:paraId="0C90724A" w14:textId="77777777" w:rsidR="0040190F" w:rsidRPr="00323A0D" w:rsidRDefault="0040190F">
            <w:pPr>
              <w:pStyle w:val="Tablehead"/>
              <w:spacing w:before="40" w:after="40"/>
              <w:ind w:left="-57" w:right="-57"/>
              <w:rPr>
                <w:spacing w:val="-6"/>
                <w:sz w:val="18"/>
                <w:szCs w:val="18"/>
                <w:lang w:val="en-GB"/>
              </w:rPr>
            </w:pPr>
            <w:r w:rsidRPr="00AE4942">
              <w:rPr>
                <w:spacing w:val="-6"/>
                <w:sz w:val="18"/>
                <w:szCs w:val="18"/>
                <w:lang w:val="en-GB"/>
              </w:rPr>
              <w:t>IEEE Std 802.11</w:t>
            </w:r>
            <w:del w:id="369" w:author="Editor" w:date="2020-01-27T21:39:00Z">
              <w:r w:rsidRPr="00AE4942" w:rsidDel="00430D82">
                <w:rPr>
                  <w:spacing w:val="-6"/>
                  <w:sz w:val="18"/>
                  <w:szCs w:val="18"/>
                  <w:lang w:val="en-GB"/>
                </w:rPr>
                <w:delText>ad</w:delText>
              </w:r>
            </w:del>
            <w:r w:rsidRPr="00AE4942">
              <w:rPr>
                <w:spacing w:val="-6"/>
                <w:sz w:val="18"/>
                <w:szCs w:val="18"/>
                <w:lang w:val="en-GB"/>
              </w:rPr>
              <w:t>-</w:t>
            </w:r>
            <w:del w:id="370" w:author="Editor" w:date="2020-01-27T21:38:00Z">
              <w:r w:rsidRPr="00AE4942" w:rsidDel="00430D82">
                <w:rPr>
                  <w:spacing w:val="-6"/>
                  <w:sz w:val="18"/>
                  <w:szCs w:val="18"/>
                  <w:lang w:val="en-GB"/>
                </w:rPr>
                <w:delText>2012</w:delText>
              </w:r>
            </w:del>
            <w:ins w:id="371" w:author="Editor" w:date="2020-01-27T21:38:00Z">
              <w:r w:rsidR="00430D82" w:rsidRPr="00AE4942">
                <w:rPr>
                  <w:spacing w:val="-6"/>
                  <w:sz w:val="18"/>
                  <w:szCs w:val="18"/>
                  <w:lang w:val="en-GB"/>
                </w:rPr>
                <w:t>2016</w:t>
              </w:r>
            </w:ins>
            <w:ins w:id="372" w:author="Editor" w:date="2020-01-27T21:39:00Z">
              <w:r w:rsidR="00430D82" w:rsidRPr="00AE4942">
                <w:rPr>
                  <w:spacing w:val="-6"/>
                  <w:sz w:val="18"/>
                  <w:szCs w:val="18"/>
                  <w:lang w:val="en-GB"/>
                </w:rPr>
                <w:t xml:space="preserve"> (Claus</w:t>
              </w:r>
              <w:r w:rsidR="00670AC9" w:rsidRPr="00AE4942">
                <w:rPr>
                  <w:spacing w:val="-6"/>
                  <w:sz w:val="18"/>
                  <w:szCs w:val="18"/>
                  <w:lang w:val="en-GB"/>
                </w:rPr>
                <w:t>e 20</w:t>
              </w:r>
              <w:r w:rsidR="00430D82" w:rsidRPr="00AE4942">
                <w:rPr>
                  <w:spacing w:val="-6"/>
                  <w:sz w:val="18"/>
                  <w:szCs w:val="18"/>
                  <w:lang w:val="en-GB"/>
                </w:rPr>
                <w:t>, commonly known</w:t>
              </w:r>
              <w:r w:rsidR="00430D82" w:rsidRPr="00AE4942">
                <w:rPr>
                  <w:spacing w:val="-6"/>
                  <w:sz w:val="18"/>
                  <w:szCs w:val="18"/>
                  <w:lang w:val="en-GB"/>
                </w:rPr>
                <w:br/>
                <w:t>as 802.11ad)</w:t>
              </w:r>
            </w:ins>
          </w:p>
        </w:tc>
        <w:tc>
          <w:tcPr>
            <w:tcW w:w="415" w:type="pct"/>
          </w:tcPr>
          <w:p w14:paraId="1C7D2B38" w14:textId="77777777" w:rsidR="0040190F" w:rsidRPr="00323A0D" w:rsidRDefault="0040190F" w:rsidP="0040190F">
            <w:pPr>
              <w:pStyle w:val="Tablehead"/>
              <w:spacing w:before="40" w:after="40"/>
              <w:ind w:left="-57" w:right="-57"/>
              <w:rPr>
                <w:spacing w:val="-6"/>
                <w:sz w:val="18"/>
                <w:szCs w:val="18"/>
                <w:lang w:val="en-GB"/>
              </w:rPr>
            </w:pPr>
            <w:ins w:id="373" w:author="Editor" w:date="2020-01-27T21:30:00Z">
              <w:r w:rsidRPr="0040190F">
                <w:rPr>
                  <w:spacing w:val="-6"/>
                  <w:sz w:val="18"/>
                  <w:szCs w:val="18"/>
                  <w:lang w:val="en-GB"/>
                </w:rPr>
                <w:t>IEEE Std 802.11-2016</w:t>
              </w:r>
              <w:r w:rsidRPr="0040190F">
                <w:rPr>
                  <w:spacing w:val="-6"/>
                  <w:sz w:val="18"/>
                  <w:szCs w:val="18"/>
                  <w:lang w:val="en-GB"/>
                </w:rPr>
                <w:br/>
                <w:t>(Clause 21, commonly known</w:t>
              </w:r>
              <w:r w:rsidRPr="0040190F">
                <w:rPr>
                  <w:spacing w:val="-6"/>
                  <w:sz w:val="18"/>
                  <w:szCs w:val="18"/>
                  <w:lang w:val="en-GB"/>
                </w:rPr>
                <w:br/>
                <w:t>as 802.11ac)</w:t>
              </w:r>
            </w:ins>
            <w:del w:id="374" w:author="Editor" w:date="2020-01-27T21:30:00Z">
              <w:r w:rsidRPr="00323A0D" w:rsidDel="001A5389">
                <w:rPr>
                  <w:spacing w:val="-6"/>
                  <w:sz w:val="18"/>
                  <w:szCs w:val="18"/>
                  <w:lang w:val="en-GB"/>
                </w:rPr>
                <w:delText>ETSI</w:delText>
              </w:r>
              <w:r w:rsidRPr="00323A0D" w:rsidDel="001A5389">
                <w:rPr>
                  <w:spacing w:val="-6"/>
                  <w:sz w:val="18"/>
                  <w:szCs w:val="18"/>
                  <w:lang w:val="en-GB"/>
                </w:rPr>
                <w:br/>
                <w:delText>EN 300 328</w:delText>
              </w:r>
            </w:del>
          </w:p>
        </w:tc>
        <w:tc>
          <w:tcPr>
            <w:tcW w:w="415" w:type="pct"/>
            <w:tcMar>
              <w:left w:w="115" w:type="dxa"/>
            </w:tcMar>
          </w:tcPr>
          <w:p w14:paraId="08EFCEE0" w14:textId="77777777" w:rsidR="0040190F" w:rsidRPr="00323A0D" w:rsidRDefault="0040190F" w:rsidP="0040190F">
            <w:pPr>
              <w:pStyle w:val="Tablehead"/>
              <w:spacing w:before="40" w:after="40"/>
              <w:ind w:left="-57" w:right="-57"/>
              <w:rPr>
                <w:spacing w:val="-6"/>
                <w:sz w:val="18"/>
                <w:szCs w:val="18"/>
                <w:lang w:val="en-GB"/>
              </w:rPr>
            </w:pPr>
            <w:ins w:id="375" w:author="Editor" w:date="2020-01-27T21:30:00Z">
              <w:r w:rsidRPr="0040190F">
                <w:rPr>
                  <w:spacing w:val="-6"/>
                  <w:sz w:val="18"/>
                  <w:szCs w:val="18"/>
                  <w:lang w:val="en-GB"/>
                </w:rPr>
                <w:t>IEEE Std 802.11ah-2016</w:t>
              </w:r>
              <w:r w:rsidRPr="00323A0D">
                <w:rPr>
                  <w:spacing w:val="-6"/>
                  <w:sz w:val="18"/>
                  <w:szCs w:val="18"/>
                  <w:lang w:val="en-GB"/>
                </w:rPr>
                <w:br/>
              </w:r>
            </w:ins>
            <w:del w:id="376" w:author="Editor" w:date="2020-01-27T21:30:00Z">
              <w:r w:rsidRPr="00323A0D" w:rsidDel="001A5389">
                <w:rPr>
                  <w:spacing w:val="-6"/>
                  <w:sz w:val="18"/>
                  <w:szCs w:val="18"/>
                  <w:lang w:val="en-GB"/>
                </w:rPr>
                <w:delText xml:space="preserve">ETSI </w:delText>
              </w:r>
              <w:r w:rsidRPr="00323A0D" w:rsidDel="001A5389">
                <w:rPr>
                  <w:spacing w:val="-6"/>
                  <w:sz w:val="18"/>
                  <w:szCs w:val="18"/>
                  <w:lang w:val="en-GB"/>
                </w:rPr>
                <w:br/>
                <w:delText>EN 301 893</w:delText>
              </w:r>
              <w:r w:rsidRPr="00323A0D" w:rsidDel="001A5389">
                <w:rPr>
                  <w:spacing w:val="-6"/>
                  <w:sz w:val="18"/>
                  <w:szCs w:val="18"/>
                  <w:lang w:val="en-GB"/>
                </w:rPr>
                <w:br/>
              </w:r>
            </w:del>
          </w:p>
        </w:tc>
        <w:tc>
          <w:tcPr>
            <w:tcW w:w="415" w:type="pct"/>
            <w:tcMar>
              <w:left w:w="115" w:type="dxa"/>
            </w:tcMar>
          </w:tcPr>
          <w:p w14:paraId="72E01E72" w14:textId="501A08B9" w:rsidR="0040190F" w:rsidRPr="00323A0D" w:rsidRDefault="009F58AD" w:rsidP="0040190F">
            <w:pPr>
              <w:pStyle w:val="Tablehead"/>
              <w:spacing w:before="40" w:after="40"/>
              <w:ind w:left="-57" w:right="-57"/>
              <w:rPr>
                <w:spacing w:val="-6"/>
                <w:sz w:val="18"/>
                <w:szCs w:val="18"/>
                <w:lang w:val="en-GB" w:eastAsia="ja-JP"/>
              </w:rPr>
            </w:pPr>
            <w:commentRangeStart w:id="377"/>
            <w:ins w:id="378" w:author="Editor" w:date="2020-02-23T10:16:00Z">
              <w:r w:rsidRPr="00C91157">
                <w:rPr>
                  <w:spacing w:val="-6"/>
                  <w:sz w:val="18"/>
                  <w:szCs w:val="18"/>
                  <w:lang w:val="en-GB"/>
                </w:rPr>
                <w:t xml:space="preserve">P802.11ax D6.0 </w:t>
              </w:r>
              <w:commentRangeEnd w:id="377"/>
              <w:r w:rsidRPr="00C91157">
                <w:rPr>
                  <w:spacing w:val="-6"/>
                  <w:sz w:val="18"/>
                  <w:szCs w:val="18"/>
                  <w:lang w:val="en-GB"/>
                </w:rPr>
                <w:commentReference w:id="377"/>
              </w:r>
            </w:ins>
            <w:del w:id="379" w:author="Editor" w:date="2020-01-27T21:30:00Z">
              <w:r w:rsidR="0040190F" w:rsidRPr="00323A0D" w:rsidDel="001A5389">
                <w:rPr>
                  <w:spacing w:val="-6"/>
                  <w:sz w:val="18"/>
                  <w:szCs w:val="18"/>
                  <w:lang w:val="en-GB" w:eastAsia="ja-JP"/>
                </w:rPr>
                <w:delText>ARIB</w:delText>
              </w:r>
              <w:r w:rsidR="0040190F" w:rsidRPr="00323A0D" w:rsidDel="001A5389">
                <w:rPr>
                  <w:spacing w:val="-6"/>
                  <w:sz w:val="18"/>
                  <w:szCs w:val="18"/>
                  <w:lang w:val="en-GB" w:eastAsia="ja-JP"/>
                </w:rPr>
                <w:br/>
                <w:delText>HiSWANa,</w:delText>
              </w:r>
              <w:r w:rsidR="0040190F" w:rsidRPr="00323A0D" w:rsidDel="001A5389">
                <w:rPr>
                  <w:spacing w:val="-6"/>
                  <w:sz w:val="18"/>
                  <w:szCs w:val="18"/>
                  <w:lang w:val="en-GB" w:eastAsia="ja-JP"/>
                </w:rPr>
                <w:br/>
              </w:r>
              <w:r w:rsidR="0040190F" w:rsidRPr="00323A0D" w:rsidDel="001A5389">
                <w:rPr>
                  <w:spacing w:val="-6"/>
                  <w:sz w:val="18"/>
                  <w:szCs w:val="18"/>
                  <w:vertAlign w:val="superscript"/>
                  <w:lang w:val="en-GB"/>
                </w:rPr>
                <w:delText>(1)</w:delText>
              </w:r>
            </w:del>
          </w:p>
        </w:tc>
        <w:tc>
          <w:tcPr>
            <w:tcW w:w="415" w:type="pct"/>
          </w:tcPr>
          <w:p w14:paraId="1AFCE8AA" w14:textId="56CAA619" w:rsidR="0040190F" w:rsidRPr="00323A0D" w:rsidRDefault="009F58AD" w:rsidP="0040190F">
            <w:pPr>
              <w:pStyle w:val="Tablehead"/>
              <w:spacing w:before="40" w:after="40"/>
              <w:ind w:left="-57" w:right="-57"/>
              <w:rPr>
                <w:spacing w:val="-6"/>
                <w:sz w:val="18"/>
                <w:szCs w:val="18"/>
                <w:lang w:val="en-GB" w:eastAsia="ja-JP"/>
              </w:rPr>
            </w:pPr>
            <w:commentRangeStart w:id="380"/>
            <w:ins w:id="381" w:author="Editor" w:date="2020-02-23T10:17:00Z">
              <w:r w:rsidRPr="00C91157">
                <w:rPr>
                  <w:spacing w:val="-6"/>
                  <w:sz w:val="18"/>
                  <w:szCs w:val="18"/>
                  <w:lang w:val="en-GB"/>
                </w:rPr>
                <w:t xml:space="preserve">P802.11ay D5.0 </w:t>
              </w:r>
              <w:commentRangeEnd w:id="380"/>
              <w:r w:rsidRPr="00C91157">
                <w:rPr>
                  <w:spacing w:val="-6"/>
                  <w:sz w:val="18"/>
                  <w:szCs w:val="18"/>
                  <w:lang w:val="en-GB"/>
                </w:rPr>
                <w:commentReference w:id="380"/>
              </w:r>
            </w:ins>
            <w:del w:id="382" w:author="Editor" w:date="2020-01-27T21:30:00Z">
              <w:r w:rsidR="0040190F" w:rsidRPr="00AE4942" w:rsidDel="001A5389">
                <w:rPr>
                  <w:spacing w:val="-6"/>
                  <w:sz w:val="18"/>
                  <w:szCs w:val="18"/>
                  <w:lang w:val="en-GB" w:eastAsia="ja-JP"/>
                </w:rPr>
                <w:delText>ETSI EN 302 567</w:delText>
              </w:r>
            </w:del>
          </w:p>
        </w:tc>
      </w:tr>
      <w:tr w:rsidR="00A40A40" w:rsidRPr="00DD793D" w14:paraId="5D411EE1" w14:textId="77777777" w:rsidTr="00C1637C">
        <w:trPr>
          <w:cantSplit/>
          <w:trHeight w:val="20"/>
          <w:jc w:val="center"/>
        </w:trPr>
        <w:tc>
          <w:tcPr>
            <w:tcW w:w="415" w:type="pct"/>
            <w:tcMar>
              <w:left w:w="115" w:type="dxa"/>
            </w:tcMar>
          </w:tcPr>
          <w:p w14:paraId="218ADB56" w14:textId="77777777" w:rsidR="00A40A40" w:rsidRPr="002B6478" w:rsidRDefault="00A40A40" w:rsidP="002B6478">
            <w:pPr>
              <w:pStyle w:val="Tabletext"/>
              <w:jc w:val="center"/>
              <w:rPr>
                <w:spacing w:val="-6"/>
                <w:sz w:val="18"/>
                <w:szCs w:val="18"/>
              </w:rPr>
            </w:pPr>
            <w:r w:rsidRPr="002B6478">
              <w:rPr>
                <w:spacing w:val="-6"/>
                <w:sz w:val="18"/>
                <w:szCs w:val="18"/>
              </w:rPr>
              <w:t>Frequency band</w:t>
            </w:r>
          </w:p>
        </w:tc>
        <w:tc>
          <w:tcPr>
            <w:tcW w:w="415" w:type="pct"/>
            <w:tcMar>
              <w:left w:w="115" w:type="dxa"/>
            </w:tcMar>
          </w:tcPr>
          <w:p w14:paraId="670D2651" w14:textId="77777777" w:rsidR="00A40A40" w:rsidRPr="002B6478" w:rsidRDefault="00A40A40" w:rsidP="002B6478">
            <w:pPr>
              <w:pStyle w:val="Tabletext"/>
              <w:jc w:val="center"/>
              <w:rPr>
                <w:spacing w:val="-6"/>
                <w:sz w:val="18"/>
                <w:szCs w:val="18"/>
              </w:rPr>
            </w:pPr>
            <w:r w:rsidRPr="002B6478">
              <w:rPr>
                <w:spacing w:val="-6"/>
                <w:sz w:val="18"/>
                <w:szCs w:val="18"/>
              </w:rPr>
              <w:t>2</w:t>
            </w:r>
            <w:r w:rsidRPr="002B6478">
              <w:rPr>
                <w:rFonts w:ascii="Tms Rmn" w:hAnsi="Tms Rmn"/>
                <w:spacing w:val="-6"/>
                <w:sz w:val="18"/>
                <w:szCs w:val="18"/>
              </w:rPr>
              <w:t> </w:t>
            </w:r>
            <w:r w:rsidRPr="002B6478">
              <w:rPr>
                <w:spacing w:val="-6"/>
                <w:sz w:val="18"/>
                <w:szCs w:val="18"/>
              </w:rPr>
              <w:t>400-2</w:t>
            </w:r>
            <w:r w:rsidRPr="002B6478">
              <w:rPr>
                <w:rFonts w:ascii="Tms Rmn" w:hAnsi="Tms Rmn"/>
                <w:spacing w:val="-6"/>
                <w:sz w:val="18"/>
                <w:szCs w:val="18"/>
              </w:rPr>
              <w:t> </w:t>
            </w:r>
            <w:r w:rsidRPr="002B6478">
              <w:rPr>
                <w:spacing w:val="-6"/>
                <w:sz w:val="18"/>
                <w:szCs w:val="18"/>
              </w:rPr>
              <w:t>483.5 MHz</w:t>
            </w:r>
          </w:p>
        </w:tc>
        <w:tc>
          <w:tcPr>
            <w:tcW w:w="415" w:type="pct"/>
            <w:tcMar>
              <w:left w:w="115" w:type="dxa"/>
            </w:tcMar>
          </w:tcPr>
          <w:p w14:paraId="7E83D47A" w14:textId="77777777" w:rsidR="00A40A40" w:rsidRPr="002B6478" w:rsidRDefault="00A40A40" w:rsidP="00A81BEC">
            <w:pPr>
              <w:pStyle w:val="Tabletext"/>
              <w:jc w:val="center"/>
              <w:rPr>
                <w:spacing w:val="-6"/>
                <w:sz w:val="18"/>
                <w:szCs w:val="18"/>
              </w:rPr>
            </w:pPr>
            <w:r w:rsidRPr="002B6478">
              <w:rPr>
                <w:spacing w:val="-6"/>
                <w:sz w:val="18"/>
                <w:szCs w:val="18"/>
              </w:rPr>
              <w:t>5</w:t>
            </w:r>
            <w:r w:rsidRPr="002B6478">
              <w:rPr>
                <w:rFonts w:ascii="Tms Rmn" w:hAnsi="Tms Rmn"/>
                <w:spacing w:val="-6"/>
                <w:sz w:val="18"/>
                <w:szCs w:val="18"/>
              </w:rPr>
              <w:t> </w:t>
            </w:r>
            <w:r w:rsidRPr="002B6478">
              <w:rPr>
                <w:spacing w:val="-6"/>
                <w:sz w:val="18"/>
                <w:szCs w:val="18"/>
              </w:rPr>
              <w:t>150</w:t>
            </w:r>
            <w:r w:rsidRPr="002B6478">
              <w:rPr>
                <w:spacing w:val="-6"/>
                <w:sz w:val="18"/>
                <w:szCs w:val="18"/>
                <w:lang w:eastAsia="ja-JP"/>
              </w:rPr>
              <w:t>-</w:t>
            </w:r>
            <w:r w:rsidRPr="002B6478">
              <w:rPr>
                <w:spacing w:val="-6"/>
                <w:sz w:val="18"/>
                <w:szCs w:val="18"/>
              </w:rPr>
              <w:t>5</w:t>
            </w:r>
            <w:r w:rsidRPr="002B6478">
              <w:rPr>
                <w:rFonts w:ascii="Tms Rmn" w:hAnsi="Tms Rmn"/>
                <w:spacing w:val="-6"/>
                <w:sz w:val="18"/>
                <w:szCs w:val="18"/>
              </w:rPr>
              <w:t>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Pr="002B6478">
              <w:rPr>
                <w:rFonts w:ascii="Tms Rmn" w:hAnsi="Tms Rmn"/>
                <w:spacing w:val="-6"/>
                <w:sz w:val="18"/>
                <w:szCs w:val="18"/>
              </w:rPr>
              <w:t> </w:t>
            </w:r>
            <w:r w:rsidRPr="002B6478">
              <w:rPr>
                <w:spacing w:val="-6"/>
                <w:sz w:val="18"/>
                <w:szCs w:val="18"/>
              </w:rPr>
              <w:t>250-5</w:t>
            </w:r>
            <w:r w:rsidRPr="002B6478">
              <w:rPr>
                <w:rFonts w:ascii="Tms Rmn" w:hAnsi="Tms Rmn"/>
                <w:spacing w:val="-6"/>
                <w:sz w:val="18"/>
                <w:szCs w:val="18"/>
              </w:rPr>
              <w:t>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Pr="002B6478">
              <w:rPr>
                <w:rFonts w:ascii="Tms Rmn" w:hAnsi="Tms Rmn"/>
                <w:spacing w:val="-6"/>
                <w:sz w:val="18"/>
                <w:szCs w:val="18"/>
              </w:rPr>
              <w:t> </w:t>
            </w:r>
            <w:r w:rsidRPr="002B6478">
              <w:rPr>
                <w:spacing w:val="-6"/>
                <w:sz w:val="18"/>
                <w:szCs w:val="18"/>
              </w:rPr>
              <w:t>725-5</w:t>
            </w:r>
            <w:r w:rsidRPr="002B6478">
              <w:rPr>
                <w:rFonts w:ascii="Tms Rmn" w:hAnsi="Tms Rmn"/>
                <w:spacing w:val="-6"/>
                <w:sz w:val="18"/>
                <w:szCs w:val="18"/>
              </w:rPr>
              <w:t> </w:t>
            </w:r>
            <w:r w:rsidRPr="002B6478">
              <w:rPr>
                <w:spacing w:val="-6"/>
                <w:sz w:val="18"/>
                <w:szCs w:val="18"/>
              </w:rPr>
              <w:t>825 MHz</w:t>
            </w:r>
          </w:p>
        </w:tc>
        <w:tc>
          <w:tcPr>
            <w:tcW w:w="415" w:type="pct"/>
            <w:tcMar>
              <w:left w:w="115" w:type="dxa"/>
            </w:tcMar>
          </w:tcPr>
          <w:p w14:paraId="227B5178" w14:textId="77777777" w:rsidR="00A40A40" w:rsidRPr="002B6478" w:rsidRDefault="00A40A40" w:rsidP="002B6478">
            <w:pPr>
              <w:pStyle w:val="Tabletext"/>
              <w:jc w:val="center"/>
              <w:rPr>
                <w:spacing w:val="-6"/>
                <w:sz w:val="18"/>
                <w:szCs w:val="18"/>
              </w:rPr>
            </w:pPr>
            <w:r w:rsidRPr="002B6478">
              <w:rPr>
                <w:spacing w:val="-6"/>
                <w:sz w:val="18"/>
                <w:szCs w:val="18"/>
              </w:rPr>
              <w:t>2 400-2 483.5 MHz</w:t>
            </w:r>
          </w:p>
        </w:tc>
        <w:tc>
          <w:tcPr>
            <w:tcW w:w="415" w:type="pct"/>
          </w:tcPr>
          <w:p w14:paraId="6FF139E3" w14:textId="77777777" w:rsidR="00A40A40" w:rsidRPr="002B6478" w:rsidRDefault="00A40A40" w:rsidP="00A81BEC">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1446BCBE" w14:textId="77777777" w:rsidR="00A40A40" w:rsidRPr="002B6478" w:rsidRDefault="00A40A40" w:rsidP="00A81BEC">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78C3817D" w14:textId="77777777" w:rsidR="00A40A40" w:rsidRPr="002B6478" w:rsidRDefault="00A40A40" w:rsidP="00A81BEC">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03545780" w14:textId="77777777" w:rsidR="00A40A40" w:rsidRPr="002B6478" w:rsidRDefault="00A40A40" w:rsidP="00A81BEC">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0FC64C68" w14:textId="2BA5665A" w:rsidR="00A40A40" w:rsidRPr="002B6478" w:rsidRDefault="00A40A40" w:rsidP="00A81BEC">
            <w:pPr>
              <w:pStyle w:val="Tabletext"/>
              <w:jc w:val="center"/>
              <w:rPr>
                <w:spacing w:val="-6"/>
                <w:sz w:val="18"/>
                <w:szCs w:val="18"/>
              </w:rPr>
            </w:pPr>
            <w:del w:id="383" w:author="Editor" w:date="2020-02-09T08:03:00Z">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56DEE40" w14:textId="0D5FCB5C" w:rsidR="00A40A40" w:rsidRPr="002B6478" w:rsidRDefault="00A40A40" w:rsidP="002B6478">
            <w:pPr>
              <w:pStyle w:val="Tabletext"/>
              <w:jc w:val="center"/>
              <w:rPr>
                <w:spacing w:val="-6"/>
                <w:sz w:val="18"/>
                <w:szCs w:val="18"/>
              </w:rPr>
            </w:pPr>
            <w:commentRangeStart w:id="384"/>
            <w:r w:rsidRPr="00127E86">
              <w:rPr>
                <w:spacing w:val="-6"/>
                <w:sz w:val="18"/>
                <w:szCs w:val="18"/>
              </w:rPr>
              <w:t>57-</w:t>
            </w:r>
            <w:ins w:id="385" w:author="Editor" w:date="2020-02-09T08:02:00Z">
              <w:r w:rsidRPr="00127E86">
                <w:rPr>
                  <w:spacing w:val="-6"/>
                  <w:sz w:val="18"/>
                  <w:szCs w:val="18"/>
                </w:rPr>
                <w:t>71</w:t>
              </w:r>
            </w:ins>
            <w:del w:id="386" w:author="Editor" w:date="2020-02-09T08:02:00Z">
              <w:r w:rsidRPr="00127E86" w:rsidDel="00A40A40">
                <w:rPr>
                  <w:spacing w:val="-6"/>
                  <w:sz w:val="18"/>
                  <w:szCs w:val="18"/>
                </w:rPr>
                <w:delText>66</w:delText>
              </w:r>
            </w:del>
            <w:r w:rsidRPr="00127E86">
              <w:rPr>
                <w:spacing w:val="-6"/>
                <w:sz w:val="18"/>
                <w:szCs w:val="18"/>
              </w:rPr>
              <w:t xml:space="preserve"> GHz</w:t>
            </w:r>
            <w:commentRangeEnd w:id="384"/>
            <w:r w:rsidR="00AE4942">
              <w:rPr>
                <w:rStyle w:val="CommentReference"/>
              </w:rPr>
              <w:commentReference w:id="384"/>
            </w:r>
          </w:p>
        </w:tc>
        <w:tc>
          <w:tcPr>
            <w:tcW w:w="415" w:type="pct"/>
          </w:tcPr>
          <w:p w14:paraId="2559D722" w14:textId="1661A80A" w:rsidR="00DF6658" w:rsidRPr="002B6478" w:rsidRDefault="00A40A40" w:rsidP="00184F76">
            <w:pPr>
              <w:pStyle w:val="Tabletext"/>
              <w:jc w:val="center"/>
              <w:rPr>
                <w:spacing w:val="-6"/>
                <w:sz w:val="18"/>
                <w:szCs w:val="18"/>
              </w:rPr>
            </w:pPr>
            <w:del w:id="387" w:author="Editor" w:date="2020-01-27T21:23:00Z">
              <w:r w:rsidRPr="002B6478" w:rsidDel="0040190F">
                <w:rPr>
                  <w:spacing w:val="-6"/>
                  <w:sz w:val="18"/>
                  <w:szCs w:val="18"/>
                </w:rPr>
                <w:delText>2 400-2 483.5 MHz</w:delText>
              </w:r>
            </w:del>
            <w:ins w:id="388" w:author="Editor" w:date="2020-02-09T08:02:00Z">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3A032D17" w14:textId="77777777" w:rsidR="00DD793D" w:rsidRPr="005300FA" w:rsidRDefault="00DD793D" w:rsidP="00A81BEC">
            <w:pPr>
              <w:pStyle w:val="Tabletext"/>
              <w:jc w:val="center"/>
              <w:rPr>
                <w:ins w:id="389" w:author="Editor" w:date="2020-02-09T10:34:00Z"/>
                <w:spacing w:val="-6"/>
                <w:sz w:val="18"/>
                <w:szCs w:val="18"/>
                <w:highlight w:val="yellow"/>
              </w:rPr>
            </w:pPr>
            <w:commentRangeStart w:id="390"/>
            <w:ins w:id="391" w:author="Editor" w:date="2020-02-09T10:34:00Z">
              <w:r w:rsidRPr="005300FA">
                <w:rPr>
                  <w:spacing w:val="-6"/>
                  <w:sz w:val="18"/>
                  <w:szCs w:val="18"/>
                  <w:highlight w:val="yellow"/>
                </w:rPr>
                <w:t>755-787 MHz</w:t>
              </w:r>
            </w:ins>
          </w:p>
          <w:p w14:paraId="73E00ADB" w14:textId="77777777" w:rsidR="00DD793D" w:rsidRPr="005300FA" w:rsidRDefault="00DD793D" w:rsidP="00A81BEC">
            <w:pPr>
              <w:pStyle w:val="Tabletext"/>
              <w:jc w:val="center"/>
              <w:rPr>
                <w:ins w:id="392" w:author="Editor" w:date="2020-02-09T10:36:00Z"/>
                <w:spacing w:val="-6"/>
                <w:sz w:val="18"/>
                <w:szCs w:val="18"/>
                <w:highlight w:val="yellow"/>
              </w:rPr>
            </w:pPr>
            <w:ins w:id="393" w:author="Editor" w:date="2020-02-09T10:36:00Z">
              <w:r w:rsidRPr="005300FA">
                <w:rPr>
                  <w:spacing w:val="-6"/>
                  <w:sz w:val="18"/>
                  <w:szCs w:val="18"/>
                  <w:highlight w:val="yellow"/>
                </w:rPr>
                <w:t>779-787 MHz</w:t>
              </w:r>
            </w:ins>
          </w:p>
          <w:p w14:paraId="1B392BD5" w14:textId="77777777" w:rsidR="00DD793D" w:rsidRPr="005300FA" w:rsidRDefault="00DD793D" w:rsidP="00A81BEC">
            <w:pPr>
              <w:pStyle w:val="Tabletext"/>
              <w:jc w:val="center"/>
              <w:rPr>
                <w:ins w:id="394" w:author="Editor" w:date="2020-02-09T10:38:00Z"/>
                <w:spacing w:val="-6"/>
                <w:sz w:val="18"/>
                <w:szCs w:val="18"/>
                <w:highlight w:val="yellow"/>
              </w:rPr>
            </w:pPr>
            <w:ins w:id="395" w:author="Editor" w:date="2020-02-09T10:38:00Z">
              <w:r w:rsidRPr="005300FA">
                <w:rPr>
                  <w:spacing w:val="-6"/>
                  <w:sz w:val="18"/>
                  <w:szCs w:val="18"/>
                  <w:highlight w:val="yellow"/>
                </w:rPr>
                <w:t>863-868.6 MHz</w:t>
              </w:r>
            </w:ins>
          </w:p>
          <w:p w14:paraId="44C7F17F" w14:textId="77777777" w:rsidR="00DD793D" w:rsidRPr="005300FA" w:rsidRDefault="00DD793D" w:rsidP="00A81BEC">
            <w:pPr>
              <w:pStyle w:val="Tabletext"/>
              <w:jc w:val="center"/>
              <w:rPr>
                <w:ins w:id="396" w:author="Editor" w:date="2020-02-09T10:39:00Z"/>
                <w:spacing w:val="-6"/>
                <w:sz w:val="18"/>
                <w:szCs w:val="18"/>
                <w:highlight w:val="yellow"/>
              </w:rPr>
            </w:pPr>
            <w:ins w:id="397" w:author="Editor" w:date="2020-02-09T10:39:00Z">
              <w:r w:rsidRPr="005300FA">
                <w:rPr>
                  <w:spacing w:val="-6"/>
                  <w:sz w:val="18"/>
                  <w:szCs w:val="18"/>
                  <w:highlight w:val="yellow"/>
                </w:rPr>
                <w:t>902-928  MHz</w:t>
              </w:r>
            </w:ins>
          </w:p>
          <w:p w14:paraId="0F98DC21" w14:textId="2C1AF851" w:rsidR="00DD793D" w:rsidRPr="0015238D" w:rsidRDefault="00DD793D" w:rsidP="00DD793D">
            <w:pPr>
              <w:pStyle w:val="Tabletext"/>
              <w:jc w:val="center"/>
              <w:rPr>
                <w:ins w:id="398" w:author="Editor" w:date="2020-02-09T10:43:00Z"/>
                <w:spacing w:val="-6"/>
                <w:sz w:val="18"/>
                <w:szCs w:val="18"/>
                <w:highlight w:val="yellow"/>
              </w:rPr>
            </w:pPr>
            <w:ins w:id="399" w:author="Editor" w:date="2020-02-09T10:43:00Z">
              <w:r w:rsidRPr="0015238D">
                <w:rPr>
                  <w:spacing w:val="-6"/>
                  <w:sz w:val="18"/>
                  <w:szCs w:val="18"/>
                  <w:highlight w:val="yellow"/>
                </w:rPr>
                <w:t>916.5-927.5  MHz</w:t>
              </w:r>
            </w:ins>
          </w:p>
          <w:p w14:paraId="21B517AA" w14:textId="67564543" w:rsidR="00DD793D" w:rsidRPr="0015238D" w:rsidRDefault="00DD793D" w:rsidP="005300FA">
            <w:pPr>
              <w:pStyle w:val="Tabletext"/>
              <w:jc w:val="center"/>
              <w:rPr>
                <w:ins w:id="400" w:author="Editor" w:date="2020-02-09T10:43:00Z"/>
                <w:spacing w:val="-6"/>
                <w:sz w:val="18"/>
                <w:szCs w:val="18"/>
              </w:rPr>
            </w:pPr>
            <w:ins w:id="401" w:author="Editor" w:date="2020-02-09T10:43:00Z">
              <w:r w:rsidRPr="0015238D">
                <w:rPr>
                  <w:spacing w:val="-6"/>
                  <w:sz w:val="18"/>
                  <w:szCs w:val="18"/>
                  <w:highlight w:val="yellow"/>
                </w:rPr>
                <w:t>917.5-923.5  MHz</w:t>
              </w:r>
            </w:ins>
            <w:commentRangeEnd w:id="390"/>
            <w:ins w:id="402" w:author="Editor" w:date="2020-02-09T10:44:00Z">
              <w:r w:rsidR="005300FA">
                <w:rPr>
                  <w:rStyle w:val="CommentReference"/>
                </w:rPr>
                <w:commentReference w:id="390"/>
              </w:r>
            </w:ins>
          </w:p>
          <w:p w14:paraId="029EEA94" w14:textId="458870C6" w:rsidR="00A40A40" w:rsidRPr="0015238D" w:rsidRDefault="00A40A40" w:rsidP="00A81BEC">
            <w:pPr>
              <w:pStyle w:val="Tabletext"/>
              <w:jc w:val="center"/>
              <w:rPr>
                <w:spacing w:val="-6"/>
                <w:sz w:val="18"/>
                <w:szCs w:val="18"/>
                <w:lang w:eastAsia="ja-JP"/>
              </w:rPr>
            </w:pPr>
            <w:del w:id="403" w:author="Editor" w:date="2020-01-27T21:23:00Z">
              <w:r w:rsidRPr="0015238D" w:rsidDel="0040190F">
                <w:rPr>
                  <w:spacing w:val="-6"/>
                  <w:sz w:val="18"/>
                  <w:szCs w:val="18"/>
                </w:rPr>
                <w:delText>5</w:delText>
              </w:r>
              <w:r w:rsidRPr="0015238D" w:rsidDel="0040190F">
                <w:rPr>
                  <w:rFonts w:ascii="Tms Rmn" w:hAnsi="Tms Rmn"/>
                  <w:spacing w:val="-6"/>
                  <w:sz w:val="18"/>
                  <w:szCs w:val="18"/>
                </w:rPr>
                <w:delText> </w:delText>
              </w:r>
              <w:r w:rsidRPr="0015238D" w:rsidDel="0040190F">
                <w:rPr>
                  <w:spacing w:val="-6"/>
                  <w:sz w:val="18"/>
                  <w:szCs w:val="18"/>
                </w:rPr>
                <w:delText>150-5</w:delText>
              </w:r>
              <w:r w:rsidRPr="0015238D" w:rsidDel="0040190F">
                <w:rPr>
                  <w:rFonts w:ascii="Tms Rmn" w:hAnsi="Tms Rmn"/>
                  <w:spacing w:val="-6"/>
                  <w:sz w:val="18"/>
                  <w:szCs w:val="18"/>
                </w:rPr>
                <w:delText> </w:delText>
              </w: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r w:rsidRPr="0015238D" w:rsidDel="0040190F">
                <w:rPr>
                  <w:rFonts w:ascii="Tms Rmn" w:hAnsi="Tms Rmn"/>
                  <w:spacing w:val="-6"/>
                  <w:sz w:val="18"/>
                  <w:szCs w:val="18"/>
                </w:rPr>
                <w:delText> </w:delText>
              </w:r>
              <w:r w:rsidRPr="0015238D" w:rsidDel="0040190F">
                <w:rPr>
                  <w:spacing w:val="-6"/>
                  <w:sz w:val="18"/>
                  <w:szCs w:val="18"/>
                </w:rPr>
                <w:delText>470-</w:delText>
              </w:r>
              <w:r w:rsidRPr="0015238D" w:rsidDel="0040190F">
                <w:rPr>
                  <w:spacing w:val="-6"/>
                  <w:sz w:val="18"/>
                  <w:szCs w:val="18"/>
                </w:rPr>
                <w:br/>
                <w:delText>5</w:delText>
              </w:r>
              <w:r w:rsidRPr="0015238D" w:rsidDel="0040190F">
                <w:rPr>
                  <w:rFonts w:ascii="Tms Rmn" w:hAnsi="Tms Rmn"/>
                  <w:spacing w:val="-6"/>
                  <w:sz w:val="18"/>
                  <w:szCs w:val="18"/>
                </w:rPr>
                <w:delText> </w:delText>
              </w: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E136127" w14:textId="0FF9EB93" w:rsidR="00E3472D" w:rsidRPr="00E3472D" w:rsidRDefault="00A40A40" w:rsidP="00E3472D">
            <w:pPr>
              <w:pStyle w:val="Tabletext"/>
              <w:jc w:val="center"/>
              <w:rPr>
                <w:ins w:id="404" w:author="Editor" w:date="2020-02-09T21:26:00Z"/>
                <w:spacing w:val="-6"/>
                <w:sz w:val="18"/>
                <w:szCs w:val="18"/>
                <w:lang w:eastAsia="ja-JP"/>
              </w:rPr>
            </w:pPr>
            <w:del w:id="405" w:author="Editor" w:date="2020-01-27T21:23:00Z">
              <w:r w:rsidRPr="0015238D" w:rsidDel="0040190F">
                <w:rPr>
                  <w:spacing w:val="-6"/>
                  <w:sz w:val="18"/>
                  <w:szCs w:val="18"/>
                  <w:lang w:eastAsia="ja-JP"/>
                </w:rPr>
                <w:delText>4 900 to 5 000 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150 to</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250 MHz</w:delText>
              </w:r>
              <w:r w:rsidRPr="0015238D" w:rsidDel="0040190F">
                <w:rPr>
                  <w:spacing w:val="-6"/>
                  <w:sz w:val="18"/>
                  <w:szCs w:val="18"/>
                  <w:vertAlign w:val="superscript"/>
                </w:rPr>
                <w:delText xml:space="preserve"> (4)</w:delText>
              </w:r>
            </w:del>
            <w:ins w:id="406" w:author="Editor" w:date="2020-02-09T21:26:00Z">
              <w:r w:rsidR="00E3472D" w:rsidRPr="00E3472D">
                <w:rPr>
                  <w:spacing w:val="-6"/>
                  <w:sz w:val="18"/>
                  <w:szCs w:val="18"/>
                  <w:lang w:eastAsia="ja-JP"/>
                </w:rPr>
                <w:t>2 400-2 483.5 MHz</w:t>
              </w:r>
            </w:ins>
          </w:p>
          <w:p w14:paraId="0882E139" w14:textId="77777777" w:rsidR="00E3472D" w:rsidRPr="00E3472D" w:rsidRDefault="00E3472D" w:rsidP="00E3472D">
            <w:pPr>
              <w:pStyle w:val="Tabletext"/>
              <w:jc w:val="center"/>
              <w:rPr>
                <w:ins w:id="407" w:author="Editor" w:date="2020-02-09T21:26:00Z"/>
                <w:spacing w:val="-6"/>
                <w:sz w:val="18"/>
                <w:szCs w:val="18"/>
                <w:lang w:eastAsia="ja-JP"/>
              </w:rPr>
            </w:pPr>
            <w:ins w:id="408" w:author="Editor" w:date="2020-02-09T21:26:00Z">
              <w:r w:rsidRPr="00E3472D">
                <w:rPr>
                  <w:spacing w:val="-6"/>
                  <w:sz w:val="18"/>
                  <w:szCs w:val="18"/>
                  <w:lang w:eastAsia="ja-JP"/>
                </w:rPr>
                <w:t>5 150-5 250 MHz(4)</w:t>
              </w:r>
            </w:ins>
          </w:p>
          <w:p w14:paraId="20070932" w14:textId="77777777" w:rsidR="00E3472D" w:rsidRPr="00E3472D" w:rsidRDefault="00E3472D" w:rsidP="00E3472D">
            <w:pPr>
              <w:pStyle w:val="Tabletext"/>
              <w:jc w:val="center"/>
              <w:rPr>
                <w:ins w:id="409" w:author="Editor" w:date="2020-02-09T21:26:00Z"/>
                <w:spacing w:val="-6"/>
                <w:sz w:val="18"/>
                <w:szCs w:val="18"/>
                <w:lang w:eastAsia="ja-JP"/>
              </w:rPr>
            </w:pPr>
            <w:ins w:id="410" w:author="Editor" w:date="2020-02-09T21:26:00Z">
              <w:r w:rsidRPr="00E3472D">
                <w:rPr>
                  <w:spacing w:val="-6"/>
                  <w:sz w:val="18"/>
                  <w:szCs w:val="18"/>
                  <w:lang w:eastAsia="ja-JP"/>
                </w:rPr>
                <w:t xml:space="preserve">5 250-5 350 MHz(3) </w:t>
              </w:r>
            </w:ins>
          </w:p>
          <w:p w14:paraId="48F89390" w14:textId="77777777" w:rsidR="00E3472D" w:rsidRPr="00E3472D" w:rsidRDefault="00E3472D" w:rsidP="00E3472D">
            <w:pPr>
              <w:pStyle w:val="Tabletext"/>
              <w:jc w:val="center"/>
              <w:rPr>
                <w:ins w:id="411" w:author="Editor" w:date="2020-02-09T21:26:00Z"/>
                <w:spacing w:val="-6"/>
                <w:sz w:val="18"/>
                <w:szCs w:val="18"/>
                <w:lang w:eastAsia="ja-JP"/>
              </w:rPr>
            </w:pPr>
            <w:ins w:id="412" w:author="Editor" w:date="2020-02-09T21:26:00Z">
              <w:r w:rsidRPr="00E3472D">
                <w:rPr>
                  <w:spacing w:val="-6"/>
                  <w:sz w:val="18"/>
                  <w:szCs w:val="18"/>
                  <w:lang w:eastAsia="ja-JP"/>
                </w:rPr>
                <w:t>5 470-5 725 MHz(3)</w:t>
              </w:r>
            </w:ins>
          </w:p>
          <w:p w14:paraId="51F49B13" w14:textId="77777777" w:rsidR="00E3472D" w:rsidRDefault="00E3472D" w:rsidP="00E3472D">
            <w:pPr>
              <w:pStyle w:val="Tabletext"/>
              <w:jc w:val="center"/>
              <w:rPr>
                <w:ins w:id="413" w:author="Editor" w:date="2020-02-09T21:26:00Z"/>
                <w:spacing w:val="-6"/>
                <w:sz w:val="18"/>
                <w:szCs w:val="18"/>
                <w:lang w:eastAsia="ja-JP"/>
              </w:rPr>
            </w:pPr>
            <w:ins w:id="414" w:author="Editor" w:date="2020-02-09T21:26:00Z">
              <w:r w:rsidRPr="00E3472D">
                <w:rPr>
                  <w:spacing w:val="-6"/>
                  <w:sz w:val="18"/>
                  <w:szCs w:val="18"/>
                  <w:lang w:eastAsia="ja-JP"/>
                </w:rPr>
                <w:t>5 725-5 825 MHz</w:t>
              </w:r>
            </w:ins>
          </w:p>
          <w:p w14:paraId="2599DE39" w14:textId="1C374B40" w:rsidR="00E3472D" w:rsidRPr="0015238D" w:rsidRDefault="00127E86" w:rsidP="00E3472D">
            <w:pPr>
              <w:pStyle w:val="Tabletext"/>
              <w:jc w:val="center"/>
              <w:rPr>
                <w:spacing w:val="-6"/>
                <w:sz w:val="18"/>
                <w:szCs w:val="18"/>
                <w:lang w:eastAsia="ja-JP"/>
              </w:rPr>
            </w:pPr>
            <w:ins w:id="415" w:author="Editor" w:date="2020-02-10T11:42:00Z">
              <w:r>
                <w:rPr>
                  <w:spacing w:val="-6"/>
                  <w:sz w:val="18"/>
                  <w:szCs w:val="18"/>
                </w:rPr>
                <w:t>5925-7125 MHz</w:t>
              </w:r>
            </w:ins>
          </w:p>
        </w:tc>
        <w:tc>
          <w:tcPr>
            <w:tcW w:w="415" w:type="pct"/>
          </w:tcPr>
          <w:p w14:paraId="1AEEFBDD" w14:textId="11DE2620" w:rsidR="00A40A40" w:rsidRPr="0015238D" w:rsidRDefault="009A4F58" w:rsidP="002B6478">
            <w:pPr>
              <w:pStyle w:val="Tabletext"/>
              <w:jc w:val="center"/>
              <w:rPr>
                <w:spacing w:val="-6"/>
                <w:sz w:val="18"/>
                <w:szCs w:val="18"/>
                <w:lang w:eastAsia="ja-JP"/>
              </w:rPr>
            </w:pPr>
            <w:ins w:id="416" w:author="Editor" w:date="2020-02-09T22:45:00Z">
              <w:r w:rsidRPr="00127E86">
                <w:rPr>
                  <w:spacing w:val="-6"/>
                  <w:sz w:val="18"/>
                  <w:szCs w:val="18"/>
                </w:rPr>
                <w:t>57-71 GHz</w:t>
              </w:r>
              <w:r w:rsidRPr="00127E86" w:rsidDel="0040190F">
                <w:rPr>
                  <w:spacing w:val="-6"/>
                  <w:sz w:val="18"/>
                  <w:szCs w:val="18"/>
                  <w:lang w:eastAsia="ja-JP"/>
                </w:rPr>
                <w:t xml:space="preserve"> </w:t>
              </w:r>
            </w:ins>
            <w:del w:id="417" w:author="Editor" w:date="2020-01-27T21:23:00Z">
              <w:r w:rsidR="00A40A40" w:rsidRPr="00127E86" w:rsidDel="0040190F">
                <w:rPr>
                  <w:spacing w:val="-6"/>
                  <w:sz w:val="18"/>
                  <w:szCs w:val="18"/>
                  <w:lang w:eastAsia="ja-JP"/>
                </w:rPr>
                <w:delText>57-66 GHz</w:delText>
              </w:r>
            </w:del>
          </w:p>
        </w:tc>
      </w:tr>
      <w:tr w:rsidR="00A40A40" w:rsidRPr="0040190F" w14:paraId="376F7849" w14:textId="77777777" w:rsidTr="00C1637C">
        <w:trPr>
          <w:cantSplit/>
          <w:trHeight w:val="20"/>
          <w:jc w:val="center"/>
        </w:trPr>
        <w:tc>
          <w:tcPr>
            <w:tcW w:w="415" w:type="pct"/>
            <w:tcMar>
              <w:left w:w="115" w:type="dxa"/>
            </w:tcMar>
          </w:tcPr>
          <w:p w14:paraId="264A9686" w14:textId="77777777" w:rsidR="00A40A40" w:rsidRPr="0008546D" w:rsidRDefault="00A40A40" w:rsidP="002B6478">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167D6507" w14:textId="77777777" w:rsidR="00A40A40" w:rsidRPr="0008546D" w:rsidRDefault="00A40A40" w:rsidP="002B6478">
            <w:pPr>
              <w:pStyle w:val="Tabletext"/>
              <w:jc w:val="center"/>
              <w:rPr>
                <w:spacing w:val="-6"/>
                <w:sz w:val="18"/>
                <w:szCs w:val="18"/>
                <w:lang w:val="en-US"/>
              </w:rPr>
            </w:pPr>
            <w:r w:rsidRPr="0008546D">
              <w:rPr>
                <w:spacing w:val="-6"/>
                <w:sz w:val="18"/>
                <w:szCs w:val="18"/>
                <w:lang w:val="en-US"/>
              </w:rPr>
              <w:t>5 MHz</w:t>
            </w:r>
          </w:p>
        </w:tc>
        <w:tc>
          <w:tcPr>
            <w:tcW w:w="415" w:type="pct"/>
          </w:tcPr>
          <w:p w14:paraId="31117A22" w14:textId="77777777" w:rsidR="00A40A40" w:rsidRPr="002B6478" w:rsidRDefault="00A40A40" w:rsidP="0008546D">
            <w:pPr>
              <w:pStyle w:val="Tabletext"/>
              <w:jc w:val="center"/>
              <w:rPr>
                <w:spacing w:val="-6"/>
                <w:sz w:val="18"/>
                <w:szCs w:val="18"/>
                <w:lang w:val="en-GB"/>
              </w:rPr>
            </w:pPr>
            <w:r w:rsidRPr="002B6478">
              <w:rPr>
                <w:spacing w:val="-6"/>
                <w:sz w:val="18"/>
                <w:szCs w:val="18"/>
                <w:lang w:val="en-GB"/>
              </w:rPr>
              <w:t>5 MHz in 2.4</w:t>
            </w:r>
            <w:r>
              <w:rPr>
                <w:spacing w:val="-6"/>
                <w:sz w:val="18"/>
                <w:szCs w:val="18"/>
                <w:lang w:val="en-GB"/>
              </w:rPr>
              <w:t> </w:t>
            </w:r>
            <w:r w:rsidRPr="002B6478">
              <w:rPr>
                <w:spacing w:val="-6"/>
                <w:sz w:val="18"/>
                <w:szCs w:val="18"/>
                <w:lang w:val="en-GB"/>
              </w:rPr>
              <w:t>GHz</w:t>
            </w:r>
            <w:r w:rsidRPr="002B6478">
              <w:rPr>
                <w:spacing w:val="-6"/>
                <w:sz w:val="18"/>
                <w:szCs w:val="18"/>
                <w:lang w:val="en-GB"/>
              </w:rPr>
              <w:br/>
              <w:t>20 MHz in 5 GHz</w:t>
            </w:r>
          </w:p>
          <w:p w14:paraId="1426953C" w14:textId="02E89E67" w:rsidR="00A40A40" w:rsidRPr="0008546D" w:rsidRDefault="00A40A40" w:rsidP="002B6478">
            <w:pPr>
              <w:pStyle w:val="Tabletext"/>
              <w:jc w:val="center"/>
              <w:rPr>
                <w:spacing w:val="-6"/>
                <w:sz w:val="18"/>
                <w:szCs w:val="18"/>
                <w:lang w:val="en-US"/>
              </w:rPr>
            </w:pPr>
            <w:del w:id="418" w:author="Editor" w:date="2020-02-09T08:07:00Z">
              <w:r w:rsidRPr="002B6478" w:rsidDel="00A40A40">
                <w:rPr>
                  <w:spacing w:val="-6"/>
                  <w:sz w:val="18"/>
                  <w:szCs w:val="18"/>
                  <w:lang w:val="en-GB"/>
                </w:rPr>
                <w:delText>20 MHz</w:delText>
              </w:r>
            </w:del>
          </w:p>
        </w:tc>
        <w:tc>
          <w:tcPr>
            <w:tcW w:w="415" w:type="pct"/>
          </w:tcPr>
          <w:p w14:paraId="2737EDEC" w14:textId="77777777" w:rsidR="00A40A40" w:rsidRPr="0008546D" w:rsidRDefault="00A40A40" w:rsidP="002B6478">
            <w:pPr>
              <w:pStyle w:val="Tabletext"/>
              <w:jc w:val="center"/>
              <w:rPr>
                <w:spacing w:val="-6"/>
                <w:sz w:val="18"/>
                <w:szCs w:val="18"/>
                <w:lang w:val="en-US"/>
              </w:rPr>
            </w:pPr>
            <w:r w:rsidRPr="0008546D">
              <w:rPr>
                <w:spacing w:val="-6"/>
                <w:sz w:val="18"/>
                <w:szCs w:val="18"/>
                <w:lang w:val="en-US"/>
              </w:rPr>
              <w:t>2 160 MHz</w:t>
            </w:r>
          </w:p>
        </w:tc>
        <w:tc>
          <w:tcPr>
            <w:tcW w:w="415" w:type="pct"/>
          </w:tcPr>
          <w:p w14:paraId="27AF4962" w14:textId="7C6D97B5" w:rsidR="00A40A40" w:rsidRPr="0008546D" w:rsidRDefault="00A40A40" w:rsidP="002B6478">
            <w:pPr>
              <w:pStyle w:val="Tabletext"/>
              <w:jc w:val="center"/>
              <w:rPr>
                <w:spacing w:val="-6"/>
                <w:sz w:val="18"/>
                <w:szCs w:val="18"/>
                <w:lang w:val="en-US"/>
              </w:rPr>
            </w:pPr>
            <w:ins w:id="419" w:author="Editor" w:date="2020-02-09T08:03:00Z">
              <w:r w:rsidRPr="002B6478">
                <w:rPr>
                  <w:spacing w:val="-6"/>
                  <w:sz w:val="18"/>
                  <w:szCs w:val="18"/>
                  <w:lang w:val="en-GB"/>
                </w:rPr>
                <w:t>20 MHz</w:t>
              </w:r>
            </w:ins>
          </w:p>
        </w:tc>
        <w:tc>
          <w:tcPr>
            <w:tcW w:w="415" w:type="pct"/>
            <w:tcMar>
              <w:left w:w="115" w:type="dxa"/>
            </w:tcMar>
          </w:tcPr>
          <w:p w14:paraId="0A9EF57E" w14:textId="78D3D342" w:rsidR="00A40A40" w:rsidRPr="0008546D" w:rsidRDefault="0015238D" w:rsidP="002B6478">
            <w:pPr>
              <w:pStyle w:val="Tabletext"/>
              <w:jc w:val="center"/>
              <w:rPr>
                <w:spacing w:val="-6"/>
                <w:sz w:val="18"/>
                <w:szCs w:val="18"/>
                <w:lang w:val="en-US" w:eastAsia="ja-JP"/>
              </w:rPr>
            </w:pPr>
            <w:ins w:id="420" w:author="Editor" w:date="2020-02-09T10:49:00Z">
              <w:r w:rsidRPr="002F4518">
                <w:rPr>
                  <w:spacing w:val="-6"/>
                  <w:sz w:val="18"/>
                  <w:szCs w:val="18"/>
                  <w:lang w:val="en-US"/>
                </w:rPr>
                <w:t>1 MHz</w:t>
              </w:r>
            </w:ins>
            <w:del w:id="421" w:author="Editor" w:date="2020-01-27T21:23:00Z">
              <w:r w:rsidR="00A40A40" w:rsidRPr="002F4518" w:rsidDel="0040190F">
                <w:rPr>
                  <w:spacing w:val="-6"/>
                  <w:sz w:val="18"/>
                  <w:szCs w:val="18"/>
                  <w:lang w:val="en-US"/>
                </w:rPr>
                <w:delText>20 MHz</w:delText>
              </w:r>
            </w:del>
          </w:p>
        </w:tc>
        <w:tc>
          <w:tcPr>
            <w:tcW w:w="415" w:type="pct"/>
            <w:tcMar>
              <w:left w:w="115" w:type="dxa"/>
            </w:tcMar>
          </w:tcPr>
          <w:p w14:paraId="0F3CA1CB" w14:textId="2296F5AC" w:rsidR="00A40A40" w:rsidRPr="002B6478" w:rsidRDefault="00471412" w:rsidP="0008546D">
            <w:pPr>
              <w:pStyle w:val="Tabletext"/>
              <w:jc w:val="center"/>
              <w:rPr>
                <w:spacing w:val="-6"/>
                <w:sz w:val="18"/>
                <w:szCs w:val="18"/>
                <w:lang w:val="en-GB" w:eastAsia="ja-JP"/>
              </w:rPr>
            </w:pPr>
            <w:ins w:id="422" w:author="Editor" w:date="2020-02-09T21:30:00Z">
              <w:r w:rsidRPr="00471412">
                <w:rPr>
                  <w:spacing w:val="-6"/>
                  <w:sz w:val="18"/>
                  <w:szCs w:val="18"/>
                  <w:lang w:val="en-GB"/>
                </w:rPr>
                <w:t>20 MHz</w:t>
              </w:r>
              <w:r w:rsidRPr="00471412" w:rsidDel="0040190F">
                <w:rPr>
                  <w:spacing w:val="-6"/>
                  <w:sz w:val="18"/>
                  <w:szCs w:val="18"/>
                  <w:lang w:val="en-GB"/>
                </w:rPr>
                <w:t xml:space="preserve"> </w:t>
              </w:r>
            </w:ins>
            <w:del w:id="423" w:author="Editor" w:date="2020-01-27T21:23:00Z">
              <w:r w:rsidR="00A40A40" w:rsidRPr="002B6478" w:rsidDel="0040190F">
                <w:rPr>
                  <w:spacing w:val="-6"/>
                  <w:sz w:val="18"/>
                  <w:szCs w:val="18"/>
                  <w:lang w:val="en-GB"/>
                </w:rPr>
                <w:delText>20 MHz channel spacing 4</w:delText>
              </w:r>
              <w:r w:rsidR="00A40A40" w:rsidDel="0040190F">
                <w:rPr>
                  <w:spacing w:val="-6"/>
                  <w:sz w:val="18"/>
                  <w:szCs w:val="18"/>
                  <w:lang w:val="en-GB"/>
                </w:rPr>
                <w:delText> </w:delText>
              </w:r>
              <w:r w:rsidR="00A40A40" w:rsidRPr="002B6478" w:rsidDel="0040190F">
                <w:rPr>
                  <w:spacing w:val="-6"/>
                  <w:sz w:val="18"/>
                  <w:szCs w:val="18"/>
                  <w:lang w:val="en-GB"/>
                </w:rPr>
                <w:delText>channels in 100 MHz</w:delText>
              </w:r>
            </w:del>
          </w:p>
        </w:tc>
        <w:tc>
          <w:tcPr>
            <w:tcW w:w="415" w:type="pct"/>
          </w:tcPr>
          <w:p w14:paraId="24179302" w14:textId="1EA1A8F5" w:rsidR="00A40A40" w:rsidRPr="002B6478" w:rsidRDefault="009A4F58" w:rsidP="002B6478">
            <w:pPr>
              <w:pStyle w:val="Tabletext"/>
              <w:jc w:val="center"/>
              <w:rPr>
                <w:spacing w:val="-6"/>
                <w:sz w:val="18"/>
                <w:szCs w:val="18"/>
                <w:lang w:val="en-GB"/>
              </w:rPr>
            </w:pPr>
            <w:ins w:id="424" w:author="Editor" w:date="2020-02-09T22:45:00Z">
              <w:r w:rsidRPr="0008546D">
                <w:rPr>
                  <w:spacing w:val="-6"/>
                  <w:sz w:val="18"/>
                  <w:szCs w:val="18"/>
                  <w:lang w:val="en-US"/>
                </w:rPr>
                <w:t>2 160 MHz</w:t>
              </w:r>
            </w:ins>
          </w:p>
        </w:tc>
      </w:tr>
      <w:tr w:rsidR="00060A76" w:rsidRPr="00A82B60" w14:paraId="11144C05" w14:textId="77777777" w:rsidTr="00C1637C">
        <w:trPr>
          <w:cantSplit/>
          <w:trHeight w:val="20"/>
          <w:jc w:val="center"/>
        </w:trPr>
        <w:tc>
          <w:tcPr>
            <w:tcW w:w="415" w:type="pct"/>
            <w:tcMar>
              <w:left w:w="115" w:type="dxa"/>
            </w:tcMar>
          </w:tcPr>
          <w:p w14:paraId="4A666A13" w14:textId="77777777" w:rsidR="00060A76" w:rsidRPr="002B6478" w:rsidRDefault="00060A76" w:rsidP="002B6478">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560047C6" w14:textId="77777777" w:rsidR="00060A76" w:rsidRPr="002B6478" w:rsidRDefault="00060A76" w:rsidP="002B6478">
            <w:pPr>
              <w:pStyle w:val="Tabletext"/>
              <w:jc w:val="center"/>
              <w:rPr>
                <w:spacing w:val="-6"/>
                <w:sz w:val="18"/>
                <w:szCs w:val="18"/>
              </w:rPr>
            </w:pPr>
            <w:r w:rsidRPr="002B6478">
              <w:rPr>
                <w:spacing w:val="-6"/>
                <w:sz w:val="18"/>
                <w:szCs w:val="18"/>
                <w:lang w:val="en-GB"/>
              </w:rPr>
              <w:t>802.11b mask</w:t>
            </w:r>
            <w:r w:rsidRPr="002B6478">
              <w:rPr>
                <w:spacing w:val="-6"/>
                <w:sz w:val="18"/>
                <w:szCs w:val="18"/>
                <w:lang w:val="en-GB"/>
              </w:rPr>
              <w:br/>
              <w:t>(Fig. 4)</w:t>
            </w:r>
          </w:p>
        </w:tc>
        <w:tc>
          <w:tcPr>
            <w:tcW w:w="415" w:type="pct"/>
            <w:gridSpan w:val="3"/>
            <w:tcMar>
              <w:left w:w="115" w:type="dxa"/>
            </w:tcMar>
          </w:tcPr>
          <w:p w14:paraId="63CE4DD8" w14:textId="77777777" w:rsidR="00060A76" w:rsidRPr="002B6478" w:rsidRDefault="00060A76" w:rsidP="002B6478">
            <w:pPr>
              <w:pStyle w:val="Tabletext"/>
              <w:jc w:val="center"/>
              <w:rPr>
                <w:spacing w:val="-6"/>
                <w:sz w:val="18"/>
                <w:szCs w:val="18"/>
              </w:rPr>
            </w:pPr>
            <w:r w:rsidRPr="002B6478">
              <w:rPr>
                <w:spacing w:val="-6"/>
                <w:sz w:val="18"/>
                <w:szCs w:val="18"/>
                <w:lang w:val="en-GB"/>
              </w:rPr>
              <w:t>OFDM mask (Fig. 1)</w:t>
            </w:r>
          </w:p>
        </w:tc>
        <w:tc>
          <w:tcPr>
            <w:tcW w:w="415" w:type="pct"/>
          </w:tcPr>
          <w:p w14:paraId="55AEFC81" w14:textId="77777777" w:rsidR="00060A76" w:rsidRPr="002B6478" w:rsidRDefault="00060A76" w:rsidP="0008546D">
            <w:pPr>
              <w:pStyle w:val="Tabletext"/>
              <w:jc w:val="center"/>
              <w:rPr>
                <w:spacing w:val="-6"/>
                <w:sz w:val="18"/>
                <w:szCs w:val="18"/>
                <w:lang w:val="en-US"/>
              </w:rPr>
            </w:pPr>
            <w:r w:rsidRPr="002B6478">
              <w:rPr>
                <w:spacing w:val="-6"/>
                <w:sz w:val="18"/>
                <w:szCs w:val="18"/>
                <w:lang w:val="en-GB"/>
              </w:rPr>
              <w:t>OFDM mask</w:t>
            </w:r>
            <w:r w:rsidRPr="002B6478">
              <w:rPr>
                <w:spacing w:val="-6"/>
                <w:sz w:val="18"/>
                <w:szCs w:val="18"/>
                <w:lang w:val="en-GB"/>
              </w:rPr>
              <w:br/>
              <w:t>(Fig</w:t>
            </w:r>
            <w:r>
              <w:rPr>
                <w:spacing w:val="-6"/>
                <w:sz w:val="18"/>
                <w:szCs w:val="18"/>
                <w:lang w:val="en-GB"/>
              </w:rPr>
              <w:t>s</w:t>
            </w:r>
            <w:r w:rsidRPr="002B6478">
              <w:rPr>
                <w:spacing w:val="-6"/>
                <w:sz w:val="18"/>
                <w:szCs w:val="18"/>
                <w:lang w:val="en-GB"/>
              </w:rPr>
              <w:t>. 2A, 2B for 20 MHz and Fig</w:t>
            </w:r>
            <w:r>
              <w:rPr>
                <w:spacing w:val="-6"/>
                <w:sz w:val="18"/>
                <w:szCs w:val="18"/>
                <w:lang w:val="en-GB"/>
              </w:rPr>
              <w:t>s</w:t>
            </w:r>
            <w:r w:rsidRPr="002B6478">
              <w:rPr>
                <w:spacing w:val="-6"/>
                <w:sz w:val="18"/>
                <w:szCs w:val="18"/>
                <w:lang w:val="en-GB"/>
              </w:rPr>
              <w:t>.</w:t>
            </w:r>
            <w:r>
              <w:rPr>
                <w:spacing w:val="-6"/>
                <w:sz w:val="18"/>
                <w:szCs w:val="18"/>
                <w:lang w:val="en-GB"/>
              </w:rPr>
              <w:t> </w:t>
            </w:r>
            <w:r w:rsidRPr="002B6478">
              <w:rPr>
                <w:spacing w:val="-6"/>
                <w:sz w:val="18"/>
                <w:szCs w:val="18"/>
                <w:lang w:val="en-GB"/>
              </w:rPr>
              <w:t>3A, 3B for 40 MHz)</w:t>
            </w:r>
          </w:p>
          <w:p w14:paraId="53B446D0" w14:textId="3C66FAC4" w:rsidR="00060A76" w:rsidRPr="002B6478" w:rsidRDefault="00060A76" w:rsidP="002B6478">
            <w:pPr>
              <w:pStyle w:val="Tabletext"/>
              <w:jc w:val="center"/>
              <w:rPr>
                <w:spacing w:val="-6"/>
                <w:sz w:val="18"/>
                <w:szCs w:val="18"/>
                <w:lang w:val="en-US"/>
              </w:rPr>
            </w:pPr>
            <w:del w:id="425" w:author="Editor" w:date="2020-02-09T08:07:00Z">
              <w:r w:rsidRPr="002B6478" w:rsidDel="00060A76">
                <w:rPr>
                  <w:spacing w:val="-6"/>
                  <w:sz w:val="18"/>
                  <w:szCs w:val="18"/>
                  <w:lang w:val="en-GB"/>
                </w:rPr>
                <w:delText>OFDM mask</w:delText>
              </w:r>
              <w:r w:rsidRPr="002B6478" w:rsidDel="00060A76">
                <w:rPr>
                  <w:spacing w:val="-6"/>
                  <w:sz w:val="18"/>
                  <w:szCs w:val="18"/>
                  <w:lang w:val="en-GB"/>
                </w:rPr>
                <w:br/>
                <w:delText xml:space="preserve">(Fig. 2B for </w:delText>
              </w:r>
              <w:r w:rsidRPr="002B6478" w:rsidDel="00060A76">
                <w:rPr>
                  <w:spacing w:val="-6"/>
                  <w:sz w:val="18"/>
                  <w:szCs w:val="18"/>
                  <w:lang w:val="en-GB"/>
                </w:rPr>
                <w:br/>
                <w:delText xml:space="preserve">20 MHz, Fig. 3B for 40 MHz, </w:delText>
              </w:r>
              <w:r w:rsidRPr="002B6478" w:rsidDel="00060A76">
                <w:rPr>
                  <w:spacing w:val="-6"/>
                  <w:sz w:val="18"/>
                  <w:szCs w:val="18"/>
                  <w:lang w:val="en-GB"/>
                </w:rPr>
                <w:br/>
                <w:delText>Fig. 3C for 80 MHz, Fig. 3D for 160 MHz, and Fig. 3E for 80+80 MHz)</w:delText>
              </w:r>
            </w:del>
          </w:p>
        </w:tc>
        <w:tc>
          <w:tcPr>
            <w:tcW w:w="415" w:type="pct"/>
          </w:tcPr>
          <w:p w14:paraId="460D7FB1" w14:textId="77777777" w:rsidR="00060A76" w:rsidRPr="002B6478" w:rsidRDefault="00060A76" w:rsidP="002B6478">
            <w:pPr>
              <w:pStyle w:val="Tabletext"/>
              <w:jc w:val="center"/>
              <w:rPr>
                <w:spacing w:val="-6"/>
                <w:sz w:val="18"/>
                <w:szCs w:val="18"/>
              </w:rPr>
            </w:pPr>
            <w:r w:rsidRPr="002B6478">
              <w:rPr>
                <w:spacing w:val="-6"/>
                <w:sz w:val="18"/>
                <w:szCs w:val="18"/>
                <w:lang w:val="en-GB"/>
              </w:rPr>
              <w:t>802.11ad mask (Fig. 5)</w:t>
            </w:r>
          </w:p>
        </w:tc>
        <w:tc>
          <w:tcPr>
            <w:tcW w:w="415" w:type="pct"/>
          </w:tcPr>
          <w:p w14:paraId="40AD6CE0" w14:textId="77777777" w:rsidR="00060A76" w:rsidRPr="00060A76" w:rsidRDefault="00060A76" w:rsidP="00060A76">
            <w:pPr>
              <w:pStyle w:val="Tabletext"/>
              <w:jc w:val="center"/>
              <w:rPr>
                <w:ins w:id="426" w:author="Editor" w:date="2020-02-09T08:07:00Z"/>
                <w:spacing w:val="-6"/>
                <w:sz w:val="18"/>
                <w:szCs w:val="18"/>
                <w:lang w:val="en-GB"/>
              </w:rPr>
            </w:pPr>
            <w:ins w:id="427" w:author="Editor" w:date="2020-02-09T08:07:00Z">
              <w:r w:rsidRPr="00060A76">
                <w:rPr>
                  <w:spacing w:val="-6"/>
                  <w:sz w:val="18"/>
                  <w:szCs w:val="18"/>
                  <w:lang w:val="en-GB"/>
                </w:rPr>
                <w:t>OFDM mask</w:t>
              </w:r>
            </w:ins>
          </w:p>
          <w:p w14:paraId="5836A5F0" w14:textId="0C78B72B" w:rsidR="00060A76" w:rsidRPr="00060A76" w:rsidRDefault="000A5BFF" w:rsidP="00060A76">
            <w:pPr>
              <w:pStyle w:val="Tabletext"/>
              <w:jc w:val="center"/>
              <w:rPr>
                <w:ins w:id="428" w:author="Editor" w:date="2020-02-09T08:07:00Z"/>
                <w:spacing w:val="-6"/>
                <w:sz w:val="18"/>
                <w:szCs w:val="18"/>
                <w:lang w:val="en-GB"/>
              </w:rPr>
            </w:pPr>
            <w:ins w:id="429" w:author="Editor" w:date="2020-02-09T08:07:00Z">
              <w:r>
                <w:rPr>
                  <w:spacing w:val="-6"/>
                  <w:sz w:val="18"/>
                  <w:szCs w:val="18"/>
                  <w:lang w:val="en-GB"/>
                </w:rPr>
                <w:t>(Fig. 2</w:t>
              </w:r>
            </w:ins>
            <w:ins w:id="430" w:author="Editor" w:date="2020-02-09T11:08:00Z">
              <w:r>
                <w:rPr>
                  <w:spacing w:val="-6"/>
                  <w:sz w:val="18"/>
                  <w:szCs w:val="18"/>
                  <w:lang w:val="en-GB"/>
                </w:rPr>
                <w:t>b</w:t>
              </w:r>
            </w:ins>
            <w:ins w:id="431" w:author="Editor" w:date="2020-02-09T08:07:00Z">
              <w:r w:rsidR="00060A76" w:rsidRPr="00060A76">
                <w:rPr>
                  <w:spacing w:val="-6"/>
                  <w:sz w:val="18"/>
                  <w:szCs w:val="18"/>
                  <w:lang w:val="en-GB"/>
                </w:rPr>
                <w:t xml:space="preserve"> for </w:t>
              </w:r>
            </w:ins>
          </w:p>
          <w:p w14:paraId="4388DCDA" w14:textId="3A070088" w:rsidR="00060A76" w:rsidRPr="00060A76" w:rsidRDefault="000A5BFF" w:rsidP="00060A76">
            <w:pPr>
              <w:pStyle w:val="Tabletext"/>
              <w:jc w:val="center"/>
              <w:rPr>
                <w:ins w:id="432" w:author="Editor" w:date="2020-02-09T08:07:00Z"/>
                <w:spacing w:val="-6"/>
                <w:sz w:val="18"/>
                <w:szCs w:val="18"/>
                <w:lang w:val="en-GB"/>
              </w:rPr>
            </w:pPr>
            <w:ins w:id="433" w:author="Editor" w:date="2020-02-09T08:07:00Z">
              <w:r>
                <w:rPr>
                  <w:spacing w:val="-6"/>
                  <w:sz w:val="18"/>
                  <w:szCs w:val="18"/>
                  <w:lang w:val="en-GB"/>
                </w:rPr>
                <w:t>20 MHz, Fig. 3b</w:t>
              </w:r>
              <w:r w:rsidR="00060A76" w:rsidRPr="00060A76">
                <w:rPr>
                  <w:spacing w:val="-6"/>
                  <w:sz w:val="18"/>
                  <w:szCs w:val="18"/>
                  <w:lang w:val="en-GB"/>
                </w:rPr>
                <w:t xml:space="preserve"> for 40 MHz, </w:t>
              </w:r>
            </w:ins>
          </w:p>
          <w:p w14:paraId="0EE872E2" w14:textId="5C30D8A0" w:rsidR="00060A76" w:rsidRPr="002B6478" w:rsidRDefault="000A5BFF" w:rsidP="00060A76">
            <w:pPr>
              <w:pStyle w:val="Tabletext"/>
              <w:jc w:val="center"/>
              <w:rPr>
                <w:spacing w:val="-6"/>
                <w:sz w:val="18"/>
                <w:szCs w:val="18"/>
                <w:lang w:val="en-GB"/>
              </w:rPr>
            </w:pPr>
            <w:ins w:id="434" w:author="Editor" w:date="2020-02-09T08:07:00Z">
              <w:r>
                <w:rPr>
                  <w:spacing w:val="-6"/>
                  <w:sz w:val="18"/>
                  <w:szCs w:val="18"/>
                  <w:lang w:val="en-GB"/>
                </w:rPr>
                <w:t>Fig. 3c for 80 MHz, Fig. 3d for 160 MHz, and Fig. 3</w:t>
              </w:r>
            </w:ins>
            <w:ins w:id="435" w:author="Editor" w:date="2020-02-09T11:09:00Z">
              <w:r>
                <w:rPr>
                  <w:spacing w:val="-6"/>
                  <w:sz w:val="18"/>
                  <w:szCs w:val="18"/>
                  <w:lang w:val="en-GB"/>
                </w:rPr>
                <w:t xml:space="preserve">e </w:t>
              </w:r>
            </w:ins>
            <w:ins w:id="436" w:author="Editor" w:date="2020-02-09T08:07:00Z">
              <w:r w:rsidR="00060A76" w:rsidRPr="00060A76">
                <w:rPr>
                  <w:spacing w:val="-6"/>
                  <w:sz w:val="18"/>
                  <w:szCs w:val="18"/>
                  <w:lang w:val="en-GB"/>
                </w:rPr>
                <w:t>for 80+80 MHz)</w:t>
              </w:r>
            </w:ins>
          </w:p>
        </w:tc>
        <w:tc>
          <w:tcPr>
            <w:tcW w:w="415" w:type="pct"/>
            <w:tcMar>
              <w:left w:w="115" w:type="dxa"/>
            </w:tcMar>
          </w:tcPr>
          <w:p w14:paraId="068C09D1" w14:textId="4BF15EDB" w:rsidR="00060A76" w:rsidRPr="00060A76" w:rsidRDefault="00060A76" w:rsidP="002B6478">
            <w:pPr>
              <w:pStyle w:val="Tabletext"/>
              <w:jc w:val="center"/>
              <w:rPr>
                <w:spacing w:val="-6"/>
                <w:sz w:val="18"/>
                <w:szCs w:val="18"/>
                <w:lang w:val="en-US" w:eastAsia="ja-JP"/>
              </w:rPr>
            </w:pPr>
            <w:del w:id="437" w:author="Editor" w:date="2020-01-27T21:23:00Z">
              <w:r w:rsidRPr="002B6478" w:rsidDel="0040190F">
                <w:rPr>
                  <w:spacing w:val="-6"/>
                  <w:sz w:val="18"/>
                  <w:szCs w:val="18"/>
                  <w:lang w:val="en-GB"/>
                </w:rPr>
                <w:delText>Fig. 1x</w:delText>
              </w:r>
            </w:del>
            <w:ins w:id="438" w:author="Editor" w:date="2020-02-09T11:06:00Z">
              <w:r w:rsidR="00CA340E">
                <w:rPr>
                  <w:spacing w:val="-6"/>
                  <w:sz w:val="18"/>
                  <w:szCs w:val="18"/>
                  <w:lang w:val="en-GB"/>
                </w:rPr>
                <w:t xml:space="preserve"> 802.11ah mask (Fig 6a for </w:t>
              </w:r>
            </w:ins>
            <w:ins w:id="439" w:author="Editor" w:date="2020-02-09T11:07:00Z">
              <w:r w:rsidR="00CA340E">
                <w:rPr>
                  <w:spacing w:val="-6"/>
                  <w:sz w:val="18"/>
                  <w:szCs w:val="18"/>
                  <w:lang w:val="en-GB"/>
                </w:rPr>
                <w:t>1 MHz, Fig 6b for 2 MHz, Figure 6c for 4 MHz, Fig 6d for 8 MHz and Fig 6e for 16 MHz</w:t>
              </w:r>
            </w:ins>
            <w:ins w:id="440" w:author="Editor" w:date="2020-02-09T11:06:00Z">
              <w:r w:rsidR="00CA340E">
                <w:rPr>
                  <w:spacing w:val="-6"/>
                  <w:sz w:val="18"/>
                  <w:szCs w:val="18"/>
                  <w:lang w:val="en-GB"/>
                </w:rPr>
                <w:t>)</w:t>
              </w:r>
            </w:ins>
          </w:p>
        </w:tc>
        <w:tc>
          <w:tcPr>
            <w:tcW w:w="415" w:type="pct"/>
          </w:tcPr>
          <w:p w14:paraId="456155DE" w14:textId="284A9127" w:rsidR="00060A76" w:rsidRPr="00060A76" w:rsidRDefault="00EF1CD0" w:rsidP="00EF1CD0">
            <w:pPr>
              <w:pStyle w:val="Tabletext"/>
              <w:jc w:val="center"/>
              <w:rPr>
                <w:spacing w:val="-6"/>
                <w:sz w:val="18"/>
                <w:szCs w:val="18"/>
                <w:lang w:val="en-US" w:eastAsia="ja-JP"/>
              </w:rPr>
            </w:pPr>
            <w:ins w:id="441" w:author="Editor" w:date="2020-02-09T21:44:00Z">
              <w:r>
                <w:rPr>
                  <w:spacing w:val="-6"/>
                  <w:sz w:val="18"/>
                  <w:szCs w:val="18"/>
                  <w:lang w:val="en-US"/>
                </w:rPr>
                <w:t xml:space="preserve">Spectrum Mask </w:t>
              </w:r>
              <w:r>
                <w:rPr>
                  <w:spacing w:val="-6"/>
                  <w:sz w:val="18"/>
                  <w:szCs w:val="18"/>
                  <w:lang w:val="en-GB"/>
                </w:rPr>
                <w:t>(Fig 7a for 20 MHz, Fig 7b for 40</w:t>
              </w:r>
              <w:r w:rsidR="000F6C63">
                <w:rPr>
                  <w:spacing w:val="-6"/>
                  <w:sz w:val="18"/>
                  <w:szCs w:val="18"/>
                  <w:lang w:val="en-GB"/>
                </w:rPr>
                <w:t xml:space="preserve"> MHz, Fig</w:t>
              </w:r>
            </w:ins>
            <w:ins w:id="442" w:author="Editor" w:date="2020-02-09T22:59:00Z">
              <w:r w:rsidR="000F6C63">
                <w:rPr>
                  <w:spacing w:val="-6"/>
                  <w:sz w:val="18"/>
                  <w:szCs w:val="18"/>
                  <w:lang w:val="en-GB"/>
                </w:rPr>
                <w:t xml:space="preserve"> </w:t>
              </w:r>
            </w:ins>
            <w:ins w:id="443" w:author="Editor" w:date="2020-02-09T21:44:00Z">
              <w:r>
                <w:rPr>
                  <w:spacing w:val="-6"/>
                  <w:sz w:val="18"/>
                  <w:szCs w:val="18"/>
                  <w:lang w:val="en-GB"/>
                </w:rPr>
                <w:t xml:space="preserve">7c for 80 MHz, Fig 7d for </w:t>
              </w:r>
            </w:ins>
            <w:ins w:id="444" w:author="Editor" w:date="2020-02-09T21:45:00Z">
              <w:r>
                <w:rPr>
                  <w:spacing w:val="-6"/>
                  <w:sz w:val="18"/>
                  <w:szCs w:val="18"/>
                  <w:lang w:val="en-GB"/>
                </w:rPr>
                <w:t>160</w:t>
              </w:r>
            </w:ins>
            <w:ins w:id="445" w:author="Editor" w:date="2020-02-09T21:44:00Z">
              <w:r>
                <w:rPr>
                  <w:spacing w:val="-6"/>
                  <w:sz w:val="18"/>
                  <w:szCs w:val="18"/>
                  <w:lang w:val="en-GB"/>
                </w:rPr>
                <w:t xml:space="preserve"> MHz and Fig 7e for </w:t>
              </w:r>
            </w:ins>
            <w:ins w:id="446" w:author="Editor" w:date="2020-02-09T21:45:00Z">
              <w:r>
                <w:rPr>
                  <w:spacing w:val="-6"/>
                  <w:sz w:val="18"/>
                  <w:szCs w:val="18"/>
                  <w:lang w:val="en-GB"/>
                </w:rPr>
                <w:t>80+80</w:t>
              </w:r>
            </w:ins>
            <w:ins w:id="447" w:author="Editor" w:date="2020-02-09T21:44:00Z">
              <w:r>
                <w:rPr>
                  <w:spacing w:val="-6"/>
                  <w:sz w:val="18"/>
                  <w:szCs w:val="18"/>
                  <w:lang w:val="en-GB"/>
                </w:rPr>
                <w:t xml:space="preserve"> MHz)</w:t>
              </w:r>
            </w:ins>
            <w:del w:id="448" w:author="Editor" w:date="2020-01-27T21:23:00Z">
              <w:r w:rsidR="00060A76" w:rsidRPr="00060A76" w:rsidDel="0040190F">
                <w:rPr>
                  <w:spacing w:val="-6"/>
                  <w:sz w:val="18"/>
                  <w:szCs w:val="18"/>
                  <w:lang w:val="en-US" w:eastAsia="ja-JP"/>
                </w:rPr>
                <w:delText>OFDM mask</w:delText>
              </w:r>
              <w:r w:rsidR="00060A76" w:rsidRPr="00060A76" w:rsidDel="0040190F">
                <w:rPr>
                  <w:spacing w:val="-6"/>
                  <w:sz w:val="18"/>
                  <w:szCs w:val="18"/>
                  <w:lang w:val="en-US" w:eastAsia="ja-JP"/>
                </w:rPr>
                <w:br/>
                <w:delText>(Fig. 1)</w:delText>
              </w:r>
            </w:del>
          </w:p>
        </w:tc>
        <w:tc>
          <w:tcPr>
            <w:tcW w:w="415" w:type="pct"/>
          </w:tcPr>
          <w:p w14:paraId="224980B6" w14:textId="77777777" w:rsidR="00060A76" w:rsidRDefault="009A4F58" w:rsidP="002B6478">
            <w:pPr>
              <w:pStyle w:val="Tabletext"/>
              <w:jc w:val="center"/>
              <w:rPr>
                <w:ins w:id="449" w:author="Editor" w:date="2020-02-23T10:19:00Z"/>
                <w:spacing w:val="-6"/>
                <w:sz w:val="18"/>
                <w:szCs w:val="18"/>
                <w:lang w:val="en-GB"/>
              </w:rPr>
            </w:pPr>
            <w:ins w:id="450" w:author="Editor" w:date="2020-02-09T22:45:00Z">
              <w:r>
                <w:rPr>
                  <w:spacing w:val="-6"/>
                  <w:sz w:val="18"/>
                  <w:szCs w:val="18"/>
                  <w:lang w:val="en-GB"/>
                </w:rPr>
                <w:t>802.11a</w:t>
              </w:r>
              <w:r w:rsidR="000F6C63">
                <w:rPr>
                  <w:spacing w:val="-6"/>
                  <w:sz w:val="18"/>
                  <w:szCs w:val="18"/>
                  <w:lang w:val="en-GB"/>
                </w:rPr>
                <w:t xml:space="preserve">y mask </w:t>
              </w:r>
            </w:ins>
            <w:ins w:id="451" w:author="Editor" w:date="2020-02-09T22:57:00Z">
              <w:r w:rsidR="000F6C63">
                <w:rPr>
                  <w:spacing w:val="-6"/>
                  <w:sz w:val="18"/>
                  <w:szCs w:val="18"/>
                  <w:lang w:val="en-GB"/>
                </w:rPr>
                <w:t>(Fig 8a for 2.</w:t>
              </w:r>
            </w:ins>
            <w:ins w:id="452" w:author="Editor" w:date="2020-02-09T22:58:00Z">
              <w:r w:rsidR="000F6C63">
                <w:rPr>
                  <w:spacing w:val="-6"/>
                  <w:sz w:val="18"/>
                  <w:szCs w:val="18"/>
                  <w:lang w:val="en-GB"/>
                </w:rPr>
                <w:t>16</w:t>
              </w:r>
            </w:ins>
            <w:ins w:id="453" w:author="Editor" w:date="2020-02-09T22:57:00Z">
              <w:r w:rsidR="000F6C63">
                <w:rPr>
                  <w:spacing w:val="-6"/>
                  <w:sz w:val="18"/>
                  <w:szCs w:val="18"/>
                  <w:lang w:val="en-GB"/>
                </w:rPr>
                <w:t xml:space="preserve"> </w:t>
              </w:r>
            </w:ins>
            <w:ins w:id="454" w:author="Editor" w:date="2020-02-09T22:58:00Z">
              <w:r w:rsidR="000F6C63">
                <w:rPr>
                  <w:spacing w:val="-6"/>
                  <w:sz w:val="18"/>
                  <w:szCs w:val="18"/>
                  <w:lang w:val="en-GB"/>
                </w:rPr>
                <w:t>G</w:t>
              </w:r>
            </w:ins>
            <w:ins w:id="455" w:author="Editor" w:date="2020-02-09T22:57:00Z">
              <w:r w:rsidR="000F6C63">
                <w:rPr>
                  <w:spacing w:val="-6"/>
                  <w:sz w:val="18"/>
                  <w:szCs w:val="18"/>
                  <w:lang w:val="en-GB"/>
                </w:rPr>
                <w:t xml:space="preserve">Hz, Fig 8b for </w:t>
              </w:r>
            </w:ins>
            <w:ins w:id="456" w:author="Editor" w:date="2020-02-09T22:58:00Z">
              <w:r w:rsidR="000F6C63">
                <w:rPr>
                  <w:spacing w:val="-6"/>
                  <w:sz w:val="18"/>
                  <w:szCs w:val="18"/>
                  <w:lang w:val="en-GB"/>
                </w:rPr>
                <w:t>4</w:t>
              </w:r>
            </w:ins>
            <w:ins w:id="457" w:author="Editor" w:date="2020-02-09T22:57:00Z">
              <w:r w:rsidR="000F6C63">
                <w:rPr>
                  <w:spacing w:val="-6"/>
                  <w:sz w:val="18"/>
                  <w:szCs w:val="18"/>
                  <w:lang w:val="en-GB"/>
                </w:rPr>
                <w:t>.</w:t>
              </w:r>
            </w:ins>
            <w:ins w:id="458" w:author="Editor" w:date="2020-02-09T22:58:00Z">
              <w:r w:rsidR="000F6C63">
                <w:rPr>
                  <w:spacing w:val="-6"/>
                  <w:sz w:val="18"/>
                  <w:szCs w:val="18"/>
                  <w:lang w:val="en-GB"/>
                </w:rPr>
                <w:t>32</w:t>
              </w:r>
            </w:ins>
            <w:ins w:id="459" w:author="Editor" w:date="2020-02-09T22:57:00Z">
              <w:r w:rsidR="000F6C63">
                <w:rPr>
                  <w:spacing w:val="-6"/>
                  <w:sz w:val="18"/>
                  <w:szCs w:val="18"/>
                  <w:lang w:val="en-GB"/>
                </w:rPr>
                <w:t xml:space="preserve"> GHz, Fig 8c for </w:t>
              </w:r>
            </w:ins>
            <w:ins w:id="460" w:author="Editor" w:date="2020-02-09T22:58:00Z">
              <w:r w:rsidR="000F6C63">
                <w:rPr>
                  <w:spacing w:val="-6"/>
                  <w:sz w:val="18"/>
                  <w:szCs w:val="18"/>
                  <w:lang w:val="en-GB"/>
                </w:rPr>
                <w:t>6</w:t>
              </w:r>
            </w:ins>
            <w:ins w:id="461" w:author="Editor" w:date="2020-02-09T22:59:00Z">
              <w:r w:rsidR="000F6C63">
                <w:rPr>
                  <w:spacing w:val="-6"/>
                  <w:sz w:val="18"/>
                  <w:szCs w:val="18"/>
                  <w:lang w:val="en-GB"/>
                </w:rPr>
                <w:t>.48</w:t>
              </w:r>
            </w:ins>
            <w:ins w:id="462" w:author="Editor" w:date="2020-02-09T22:57:00Z">
              <w:r w:rsidR="000F6C63">
                <w:rPr>
                  <w:spacing w:val="-6"/>
                  <w:sz w:val="18"/>
                  <w:szCs w:val="18"/>
                  <w:lang w:val="en-GB"/>
                </w:rPr>
                <w:t xml:space="preserve"> GHz, Fig 8d for</w:t>
              </w:r>
            </w:ins>
            <w:ins w:id="463" w:author="Editor" w:date="2020-02-09T22:59:00Z">
              <w:r w:rsidR="000F6C63">
                <w:rPr>
                  <w:spacing w:val="-6"/>
                  <w:sz w:val="18"/>
                  <w:szCs w:val="18"/>
                  <w:lang w:val="en-GB"/>
                </w:rPr>
                <w:t xml:space="preserve"> 8.64</w:t>
              </w:r>
            </w:ins>
            <w:ins w:id="464" w:author="Editor" w:date="2020-02-09T22:57:00Z">
              <w:r w:rsidR="000F6C63">
                <w:rPr>
                  <w:spacing w:val="-6"/>
                  <w:sz w:val="18"/>
                  <w:szCs w:val="18"/>
                  <w:lang w:val="en-GB"/>
                </w:rPr>
                <w:t xml:space="preserve"> </w:t>
              </w:r>
            </w:ins>
            <w:ins w:id="465" w:author="Editor" w:date="2020-02-09T22:59:00Z">
              <w:r w:rsidR="000F6C63">
                <w:rPr>
                  <w:spacing w:val="-6"/>
                  <w:sz w:val="18"/>
                  <w:szCs w:val="18"/>
                  <w:lang w:val="en-GB"/>
                </w:rPr>
                <w:t>G</w:t>
              </w:r>
            </w:ins>
            <w:ins w:id="466" w:author="Editor" w:date="2020-02-09T22:57:00Z">
              <w:r w:rsidR="000F6C63">
                <w:rPr>
                  <w:spacing w:val="-6"/>
                  <w:sz w:val="18"/>
                  <w:szCs w:val="18"/>
                  <w:lang w:val="en-GB"/>
                </w:rPr>
                <w:t>Hz and Fig 8e for 2.</w:t>
              </w:r>
            </w:ins>
            <w:ins w:id="467" w:author="Editor" w:date="2020-02-09T22:59:00Z">
              <w:r w:rsidR="000F6C63">
                <w:rPr>
                  <w:spacing w:val="-6"/>
                  <w:sz w:val="18"/>
                  <w:szCs w:val="18"/>
                  <w:lang w:val="en-GB"/>
                </w:rPr>
                <w:t>16</w:t>
              </w:r>
            </w:ins>
            <w:ins w:id="468" w:author="Editor" w:date="2020-02-09T22:57:00Z">
              <w:r w:rsidR="000F6C63">
                <w:rPr>
                  <w:spacing w:val="-6"/>
                  <w:sz w:val="18"/>
                  <w:szCs w:val="18"/>
                  <w:lang w:val="en-GB"/>
                </w:rPr>
                <w:t>+</w:t>
              </w:r>
            </w:ins>
            <w:ins w:id="469" w:author="Editor" w:date="2020-02-09T23:00:00Z">
              <w:r w:rsidR="000F6C63">
                <w:rPr>
                  <w:spacing w:val="-6"/>
                  <w:sz w:val="18"/>
                  <w:szCs w:val="18"/>
                  <w:lang w:val="en-GB"/>
                </w:rPr>
                <w:t>2.16</w:t>
              </w:r>
            </w:ins>
            <w:ins w:id="470" w:author="Editor" w:date="2020-02-09T22:57:00Z">
              <w:r w:rsidR="000F6C63">
                <w:rPr>
                  <w:spacing w:val="-6"/>
                  <w:sz w:val="18"/>
                  <w:szCs w:val="18"/>
                  <w:lang w:val="en-GB"/>
                </w:rPr>
                <w:t xml:space="preserve"> GHz)</w:t>
              </w:r>
            </w:ins>
          </w:p>
          <w:p w14:paraId="4227EF4E" w14:textId="23B31A7D" w:rsidR="00FB629A" w:rsidRPr="002B6478" w:rsidRDefault="00FB629A" w:rsidP="002B6478">
            <w:pPr>
              <w:pStyle w:val="Tabletext"/>
              <w:jc w:val="center"/>
              <w:rPr>
                <w:spacing w:val="-6"/>
                <w:sz w:val="18"/>
                <w:szCs w:val="18"/>
                <w:lang w:val="en-GB"/>
              </w:rPr>
            </w:pPr>
            <w:ins w:id="471" w:author="Editor" w:date="2020-02-23T10:19:00Z">
              <w:r>
                <w:rPr>
                  <w:spacing w:val="-6"/>
                  <w:sz w:val="18"/>
                  <w:szCs w:val="18"/>
                  <w:lang w:val="en-GB"/>
                </w:rPr>
                <w:t>Fig 8d for  4.32+4.32 GHz)</w:t>
              </w:r>
            </w:ins>
          </w:p>
        </w:tc>
      </w:tr>
    </w:tbl>
    <w:p w14:paraId="52B516A2" w14:textId="77777777" w:rsidR="009B58C8" w:rsidRPr="00A9145C" w:rsidRDefault="009B58C8" w:rsidP="009B58C8">
      <w:pPr>
        <w:pStyle w:val="Tablefin"/>
      </w:pPr>
    </w:p>
    <w:p w14:paraId="0832353F" w14:textId="77777777" w:rsidR="0008546D" w:rsidRDefault="0008546D">
      <w:pPr>
        <w:tabs>
          <w:tab w:val="clear" w:pos="794"/>
          <w:tab w:val="clear" w:pos="1191"/>
          <w:tab w:val="clear" w:pos="1588"/>
          <w:tab w:val="clear" w:pos="1985"/>
        </w:tabs>
        <w:overflowPunct/>
        <w:autoSpaceDE/>
        <w:autoSpaceDN/>
        <w:adjustRightInd/>
        <w:spacing w:before="0"/>
        <w:jc w:val="left"/>
        <w:textAlignment w:val="auto"/>
        <w:rPr>
          <w:szCs w:val="16"/>
          <w:lang w:val="en-GB"/>
        </w:rPr>
      </w:pPr>
      <w:r>
        <w:rPr>
          <w:szCs w:val="16"/>
          <w:lang w:val="en-GB"/>
        </w:rPr>
        <w:br w:type="page"/>
      </w:r>
    </w:p>
    <w:p w14:paraId="0931770D" w14:textId="77777777" w:rsidR="009B58C8" w:rsidRPr="00A10219" w:rsidRDefault="009B58C8" w:rsidP="009B58C8">
      <w:pPr>
        <w:pStyle w:val="TableNo"/>
        <w:spacing w:before="0"/>
        <w:rPr>
          <w:szCs w:val="16"/>
          <w:lang w:val="en-GB"/>
        </w:rPr>
      </w:pPr>
      <w:r w:rsidRPr="00A10219">
        <w:rPr>
          <w:szCs w:val="16"/>
          <w:lang w:val="en-GB"/>
        </w:rPr>
        <w:lastRenderedPageBreak/>
        <w:t>TABLE 2</w:t>
      </w:r>
      <w:ins w:id="472" w:author="Editor" w:date="2020-01-27T21:14:00Z">
        <w:r w:rsidR="0040190F">
          <w:rPr>
            <w:szCs w:val="16"/>
            <w:lang w:val="en-GB"/>
          </w:rPr>
          <w:t>-1</w:t>
        </w:r>
      </w:ins>
      <w:r w:rsidRPr="00A10219">
        <w:rPr>
          <w:szCs w:val="16"/>
          <w:lang w:val="en-GB"/>
        </w:rPr>
        <w:t xml:space="preserve"> (</w:t>
      </w:r>
      <w:r w:rsidR="0008546D" w:rsidRPr="00A10219">
        <w:rPr>
          <w:i/>
          <w:iCs/>
          <w:szCs w:val="16"/>
          <w:lang w:val="en-GB"/>
        </w:rPr>
        <w:t>end</w:t>
      </w:r>
      <w:r w:rsidRPr="00A10219">
        <w:rPr>
          <w:szCs w:val="16"/>
          <w:lang w:val="en-GB"/>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C1637C" w:rsidRPr="00A9145C" w14:paraId="1A71AC5A" w14:textId="77777777" w:rsidTr="001034F9">
        <w:trPr>
          <w:cantSplit/>
          <w:trHeight w:val="113"/>
          <w:jc w:val="center"/>
        </w:trPr>
        <w:tc>
          <w:tcPr>
            <w:tcW w:w="462" w:type="pct"/>
            <w:tcMar>
              <w:left w:w="115" w:type="dxa"/>
            </w:tcMar>
          </w:tcPr>
          <w:p w14:paraId="49B0D3F0" w14:textId="77777777" w:rsidR="009D3A79" w:rsidRPr="00C1637C" w:rsidRDefault="009D3A79" w:rsidP="000534DA">
            <w:pPr>
              <w:pStyle w:val="Tablehead"/>
              <w:spacing w:before="40" w:after="40"/>
              <w:ind w:left="-57" w:right="-57"/>
              <w:rPr>
                <w:spacing w:val="-6"/>
                <w:sz w:val="18"/>
                <w:szCs w:val="18"/>
                <w:lang w:val="en-GB"/>
              </w:rPr>
            </w:pPr>
            <w:r w:rsidRPr="00C1637C">
              <w:rPr>
                <w:spacing w:val="-6"/>
                <w:sz w:val="18"/>
                <w:szCs w:val="18"/>
                <w:lang w:val="en-GB"/>
              </w:rPr>
              <w:t>Characteristics</w:t>
            </w:r>
          </w:p>
        </w:tc>
        <w:tc>
          <w:tcPr>
            <w:tcW w:w="474" w:type="pct"/>
            <w:tcBorders>
              <w:bottom w:val="single" w:sz="4" w:space="0" w:color="auto"/>
            </w:tcBorders>
            <w:tcMar>
              <w:left w:w="115" w:type="dxa"/>
            </w:tcMar>
          </w:tcPr>
          <w:p w14:paraId="1FBF6A18" w14:textId="77777777" w:rsidR="009D3A79" w:rsidRPr="00C1637C" w:rsidRDefault="009D3A79" w:rsidP="000534DA">
            <w:pPr>
              <w:pStyle w:val="Tablehead"/>
              <w:spacing w:before="40" w:after="40"/>
              <w:ind w:left="-57" w:right="-57"/>
              <w:rPr>
                <w:spacing w:val="-6"/>
                <w:sz w:val="18"/>
                <w:szCs w:val="18"/>
                <w:lang w:val="en-GB"/>
              </w:rPr>
            </w:pPr>
            <w:r w:rsidRPr="00C1637C">
              <w:rPr>
                <w:spacing w:val="-6"/>
                <w:sz w:val="18"/>
                <w:szCs w:val="18"/>
                <w:lang w:val="en-GB"/>
              </w:rPr>
              <w:t>IEEE Std 802.11-201</w:t>
            </w:r>
            <w:ins w:id="473" w:author="Editor" w:date="2020-01-27T22:13:00Z">
              <w:r w:rsidRPr="00C1637C">
                <w:rPr>
                  <w:spacing w:val="-6"/>
                  <w:sz w:val="18"/>
                  <w:szCs w:val="18"/>
                  <w:lang w:val="en-GB"/>
                </w:rPr>
                <w:t>6</w:t>
              </w:r>
            </w:ins>
            <w:del w:id="474" w:author="Editor" w:date="2020-01-27T22:13:00Z">
              <w:r w:rsidRPr="00C1637C" w:rsidDel="00670AC9">
                <w:rPr>
                  <w:spacing w:val="-6"/>
                  <w:sz w:val="18"/>
                  <w:szCs w:val="18"/>
                  <w:lang w:val="en-GB"/>
                </w:rPr>
                <w:delText>2</w:delText>
              </w:r>
            </w:del>
            <w:r w:rsidRPr="00C1637C">
              <w:rPr>
                <w:spacing w:val="-6"/>
                <w:sz w:val="18"/>
                <w:szCs w:val="18"/>
                <w:lang w:val="en-GB"/>
              </w:rPr>
              <w:br/>
              <w:t>(Clause 1</w:t>
            </w:r>
            <w:ins w:id="475" w:author="Editor" w:date="2020-01-27T22:13:00Z">
              <w:r w:rsidRPr="00C1637C">
                <w:rPr>
                  <w:spacing w:val="-6"/>
                  <w:sz w:val="18"/>
                  <w:szCs w:val="18"/>
                  <w:lang w:val="en-GB"/>
                </w:rPr>
                <w:t>6</w:t>
              </w:r>
            </w:ins>
            <w:del w:id="476" w:author="Editor" w:date="2020-01-27T22:13:00Z">
              <w:r w:rsidRPr="00C1637C" w:rsidDel="00670AC9">
                <w:rPr>
                  <w:spacing w:val="-6"/>
                  <w:sz w:val="18"/>
                  <w:szCs w:val="18"/>
                  <w:lang w:val="en-GB"/>
                </w:rPr>
                <w:delText>7</w:delText>
              </w:r>
            </w:del>
            <w:r w:rsidRPr="00C1637C">
              <w:rPr>
                <w:spacing w:val="-6"/>
                <w:sz w:val="18"/>
                <w:szCs w:val="18"/>
                <w:lang w:val="en-GB"/>
              </w:rPr>
              <w:t>, commonly known</w:t>
            </w:r>
            <w:r w:rsidRPr="00C1637C">
              <w:rPr>
                <w:spacing w:val="-6"/>
                <w:sz w:val="18"/>
                <w:szCs w:val="18"/>
                <w:lang w:val="en-GB"/>
              </w:rPr>
              <w:br/>
              <w:t>as 802.11b)</w:t>
            </w:r>
            <w:r w:rsidRPr="00C1637C">
              <w:rPr>
                <w:spacing w:val="-6"/>
                <w:sz w:val="18"/>
                <w:szCs w:val="18"/>
                <w:lang w:val="en-GB"/>
              </w:rPr>
              <w:br/>
            </w:r>
          </w:p>
        </w:tc>
        <w:tc>
          <w:tcPr>
            <w:tcW w:w="427" w:type="pct"/>
            <w:tcBorders>
              <w:bottom w:val="single" w:sz="4" w:space="0" w:color="auto"/>
            </w:tcBorders>
            <w:tcMar>
              <w:left w:w="115" w:type="dxa"/>
            </w:tcMar>
          </w:tcPr>
          <w:p w14:paraId="0D55CE46" w14:textId="65E98262" w:rsidR="009D3A79" w:rsidRPr="00C1637C" w:rsidRDefault="009D3A79" w:rsidP="000534DA">
            <w:pPr>
              <w:pStyle w:val="Tablehead"/>
              <w:spacing w:before="40" w:after="40"/>
              <w:ind w:left="-57" w:right="-57"/>
              <w:rPr>
                <w:spacing w:val="-6"/>
                <w:sz w:val="18"/>
                <w:szCs w:val="18"/>
                <w:lang w:val="en-GB"/>
              </w:rPr>
            </w:pPr>
            <w:r w:rsidRPr="00C1637C">
              <w:rPr>
                <w:spacing w:val="-6"/>
                <w:sz w:val="18"/>
                <w:szCs w:val="18"/>
                <w:lang w:val="en-GB"/>
              </w:rPr>
              <w:t>IEEE Std 802.11-201</w:t>
            </w:r>
            <w:ins w:id="477" w:author="Editor" w:date="2020-01-27T22:13:00Z">
              <w:r w:rsidRPr="00C1637C">
                <w:rPr>
                  <w:spacing w:val="-6"/>
                  <w:sz w:val="18"/>
                  <w:szCs w:val="18"/>
                  <w:lang w:val="en-GB"/>
                </w:rPr>
                <w:t>6</w:t>
              </w:r>
            </w:ins>
            <w:del w:id="478" w:author="Editor" w:date="2020-01-27T22:13:00Z">
              <w:r w:rsidRPr="00C1637C" w:rsidDel="00670AC9">
                <w:rPr>
                  <w:spacing w:val="-6"/>
                  <w:sz w:val="18"/>
                  <w:szCs w:val="18"/>
                  <w:lang w:val="en-GB"/>
                </w:rPr>
                <w:delText>2</w:delText>
              </w:r>
            </w:del>
            <w:r w:rsidRPr="00C1637C">
              <w:rPr>
                <w:spacing w:val="-6"/>
                <w:sz w:val="18"/>
                <w:szCs w:val="18"/>
                <w:lang w:val="en-GB"/>
              </w:rPr>
              <w:br/>
              <w:t>(Clause 1</w:t>
            </w:r>
            <w:ins w:id="479" w:author="Editor" w:date="2020-01-27T22:13:00Z">
              <w:r w:rsidRPr="00C1637C">
                <w:rPr>
                  <w:spacing w:val="-6"/>
                  <w:sz w:val="18"/>
                  <w:szCs w:val="18"/>
                  <w:lang w:val="en-GB"/>
                </w:rPr>
                <w:t>7</w:t>
              </w:r>
            </w:ins>
            <w:del w:id="480" w:author="Editor" w:date="2020-01-27T22:13:00Z">
              <w:r w:rsidRPr="00C1637C" w:rsidDel="00670AC9">
                <w:rPr>
                  <w:spacing w:val="-6"/>
                  <w:sz w:val="18"/>
                  <w:szCs w:val="18"/>
                  <w:lang w:val="en-GB"/>
                </w:rPr>
                <w:delText>8</w:delText>
              </w:r>
            </w:del>
            <w:r w:rsidRPr="00C1637C">
              <w:rPr>
                <w:spacing w:val="-6"/>
                <w:sz w:val="18"/>
                <w:szCs w:val="18"/>
                <w:lang w:val="en-GB"/>
              </w:rPr>
              <w:t>, commonly known</w:t>
            </w:r>
            <w:r w:rsidRPr="00C1637C">
              <w:rPr>
                <w:spacing w:val="-6"/>
                <w:sz w:val="18"/>
                <w:szCs w:val="18"/>
                <w:lang w:val="en-GB"/>
              </w:rPr>
              <w:br/>
              <w:t>as 802.11a</w:t>
            </w:r>
            <w:ins w:id="481" w:author="Editor" w:date="2020-03-09T22:31:00Z">
              <w:r w:rsidR="00336825" w:rsidRPr="00323A0D">
                <w:rPr>
                  <w:spacing w:val="-6"/>
                  <w:sz w:val="18"/>
                  <w:szCs w:val="18"/>
                  <w:vertAlign w:val="superscript"/>
                  <w:lang w:val="en-GB"/>
                </w:rPr>
                <w:t>(1)</w:t>
              </w:r>
            </w:ins>
            <w:del w:id="482" w:author="Editor" w:date="2020-03-09T22:31:00Z">
              <w:r w:rsidRPr="00C1637C" w:rsidDel="00336825">
                <w:rPr>
                  <w:spacing w:val="-6"/>
                  <w:sz w:val="18"/>
                  <w:szCs w:val="18"/>
                  <w:lang w:val="en-GB"/>
                </w:rPr>
                <w:delText>(1)</w:delText>
              </w:r>
            </w:del>
            <w:r w:rsidRPr="00C1637C">
              <w:rPr>
                <w:spacing w:val="-6"/>
                <w:sz w:val="18"/>
                <w:szCs w:val="18"/>
                <w:lang w:val="en-GB"/>
              </w:rPr>
              <w:t>)</w:t>
            </w:r>
            <w:r w:rsidRPr="00C1637C">
              <w:rPr>
                <w:spacing w:val="-6"/>
                <w:sz w:val="18"/>
                <w:szCs w:val="18"/>
                <w:lang w:val="en-GB"/>
              </w:rPr>
              <w:br/>
            </w:r>
          </w:p>
        </w:tc>
        <w:tc>
          <w:tcPr>
            <w:tcW w:w="427" w:type="pct"/>
            <w:tcBorders>
              <w:bottom w:val="single" w:sz="4" w:space="0" w:color="auto"/>
            </w:tcBorders>
            <w:tcMar>
              <w:left w:w="115" w:type="dxa"/>
            </w:tcMar>
          </w:tcPr>
          <w:p w14:paraId="2FD705B5" w14:textId="7201F501" w:rsidR="009D3A79" w:rsidRPr="00C1637C" w:rsidRDefault="009D3A79" w:rsidP="000534DA">
            <w:pPr>
              <w:pStyle w:val="Tablehead"/>
              <w:spacing w:before="40" w:after="40"/>
              <w:ind w:left="-57" w:right="-57"/>
              <w:rPr>
                <w:spacing w:val="-6"/>
                <w:sz w:val="18"/>
                <w:szCs w:val="18"/>
                <w:lang w:val="en-GB"/>
              </w:rPr>
            </w:pPr>
            <w:r w:rsidRPr="00C1637C">
              <w:rPr>
                <w:spacing w:val="-6"/>
                <w:sz w:val="18"/>
                <w:szCs w:val="18"/>
                <w:lang w:val="en-GB"/>
              </w:rPr>
              <w:t>IEEE Std 802.11-201</w:t>
            </w:r>
            <w:ins w:id="483" w:author="Editor" w:date="2020-01-27T22:13:00Z">
              <w:r w:rsidRPr="00C1637C">
                <w:rPr>
                  <w:spacing w:val="-6"/>
                  <w:sz w:val="18"/>
                  <w:szCs w:val="18"/>
                  <w:lang w:val="en-GB"/>
                </w:rPr>
                <w:t>6</w:t>
              </w:r>
            </w:ins>
            <w:del w:id="484" w:author="Editor" w:date="2020-01-27T22:13:00Z">
              <w:r w:rsidRPr="00C1637C" w:rsidDel="00670AC9">
                <w:rPr>
                  <w:spacing w:val="-6"/>
                  <w:sz w:val="18"/>
                  <w:szCs w:val="18"/>
                  <w:lang w:val="en-GB"/>
                </w:rPr>
                <w:delText>2</w:delText>
              </w:r>
            </w:del>
            <w:r w:rsidRPr="00C1637C">
              <w:rPr>
                <w:spacing w:val="-6"/>
                <w:sz w:val="18"/>
                <w:szCs w:val="18"/>
                <w:lang w:val="en-GB"/>
              </w:rPr>
              <w:br/>
              <w:t>(Clause 1</w:t>
            </w:r>
            <w:ins w:id="485" w:author="Editor" w:date="2020-01-27T22:13:00Z">
              <w:r w:rsidRPr="00C1637C">
                <w:rPr>
                  <w:spacing w:val="-6"/>
                  <w:sz w:val="18"/>
                  <w:szCs w:val="18"/>
                  <w:lang w:val="en-GB"/>
                </w:rPr>
                <w:t>8</w:t>
              </w:r>
            </w:ins>
            <w:del w:id="486" w:author="Editor" w:date="2020-01-27T22:13:00Z">
              <w:r w:rsidRPr="00C1637C" w:rsidDel="00670AC9">
                <w:rPr>
                  <w:spacing w:val="-6"/>
                  <w:sz w:val="18"/>
                  <w:szCs w:val="18"/>
                  <w:lang w:val="en-GB"/>
                </w:rPr>
                <w:delText>9</w:delText>
              </w:r>
            </w:del>
            <w:r w:rsidRPr="00C1637C">
              <w:rPr>
                <w:spacing w:val="-6"/>
                <w:sz w:val="18"/>
                <w:szCs w:val="18"/>
                <w:lang w:val="en-GB"/>
              </w:rPr>
              <w:t>, commonly known as 802.11g</w:t>
            </w:r>
            <w:ins w:id="487" w:author="Editor" w:date="2020-03-09T22:32:00Z">
              <w:r w:rsidR="00336825" w:rsidRPr="00323A0D">
                <w:rPr>
                  <w:spacing w:val="-6"/>
                  <w:sz w:val="18"/>
                  <w:szCs w:val="18"/>
                  <w:vertAlign w:val="superscript"/>
                  <w:lang w:val="en-GB"/>
                </w:rPr>
                <w:t>(1)</w:t>
              </w:r>
            </w:ins>
            <w:del w:id="488" w:author="Editor" w:date="2020-03-09T22:32:00Z">
              <w:r w:rsidRPr="00C1637C" w:rsidDel="00336825">
                <w:rPr>
                  <w:spacing w:val="-6"/>
                  <w:sz w:val="18"/>
                  <w:szCs w:val="18"/>
                  <w:lang w:val="en-GB"/>
                </w:rPr>
                <w:delText>(1)</w:delText>
              </w:r>
            </w:del>
            <w:r w:rsidRPr="00C1637C">
              <w:rPr>
                <w:spacing w:val="-6"/>
                <w:sz w:val="18"/>
                <w:szCs w:val="18"/>
                <w:lang w:val="en-GB"/>
              </w:rPr>
              <w:t>)</w:t>
            </w:r>
            <w:r w:rsidRPr="00C1637C">
              <w:rPr>
                <w:spacing w:val="-6"/>
                <w:sz w:val="18"/>
                <w:szCs w:val="18"/>
                <w:lang w:val="en-GB"/>
              </w:rPr>
              <w:br/>
            </w:r>
          </w:p>
        </w:tc>
        <w:tc>
          <w:tcPr>
            <w:tcW w:w="494" w:type="pct"/>
            <w:tcBorders>
              <w:bottom w:val="single" w:sz="4" w:space="0" w:color="auto"/>
            </w:tcBorders>
          </w:tcPr>
          <w:p w14:paraId="6702C605" w14:textId="77777777" w:rsidR="009D3A79" w:rsidRPr="00C1637C" w:rsidRDefault="009D3A79" w:rsidP="000534DA">
            <w:pPr>
              <w:pStyle w:val="Tablehead"/>
              <w:spacing w:before="40" w:after="40"/>
              <w:ind w:left="-57" w:right="-57"/>
              <w:rPr>
                <w:spacing w:val="-6"/>
                <w:sz w:val="18"/>
                <w:szCs w:val="18"/>
                <w:lang w:val="en-GB"/>
              </w:rPr>
            </w:pPr>
            <w:r w:rsidRPr="00C1637C">
              <w:rPr>
                <w:spacing w:val="-6"/>
                <w:sz w:val="18"/>
                <w:szCs w:val="18"/>
                <w:lang w:val="en-GB"/>
              </w:rPr>
              <w:t>IEEE Std 802.11-201</w:t>
            </w:r>
            <w:ins w:id="489" w:author="Editor" w:date="2020-01-27T22:13:00Z">
              <w:r w:rsidRPr="00C1637C">
                <w:rPr>
                  <w:spacing w:val="-6"/>
                  <w:sz w:val="18"/>
                  <w:szCs w:val="18"/>
                  <w:lang w:val="en-GB"/>
                </w:rPr>
                <w:t>6</w:t>
              </w:r>
            </w:ins>
            <w:del w:id="490" w:author="Editor" w:date="2020-01-27T22:13:00Z">
              <w:r w:rsidRPr="00C1637C" w:rsidDel="00670AC9">
                <w:rPr>
                  <w:spacing w:val="-6"/>
                  <w:sz w:val="18"/>
                  <w:szCs w:val="18"/>
                  <w:lang w:val="en-GB"/>
                </w:rPr>
                <w:delText>2</w:delText>
              </w:r>
            </w:del>
            <w:r w:rsidRPr="00C1637C">
              <w:rPr>
                <w:spacing w:val="-6"/>
                <w:sz w:val="18"/>
                <w:szCs w:val="18"/>
                <w:lang w:val="en-GB"/>
              </w:rPr>
              <w:br/>
              <w:t>(Clause 1</w:t>
            </w:r>
            <w:ins w:id="491" w:author="Editor" w:date="2020-01-27T22:13:00Z">
              <w:r w:rsidRPr="00C1637C">
                <w:rPr>
                  <w:spacing w:val="-6"/>
                  <w:sz w:val="18"/>
                  <w:szCs w:val="18"/>
                  <w:lang w:val="en-GB"/>
                </w:rPr>
                <w:t>8</w:t>
              </w:r>
            </w:ins>
            <w:del w:id="492" w:author="Editor" w:date="2020-01-27T22:13:00Z">
              <w:r w:rsidRPr="00C1637C" w:rsidDel="00670AC9">
                <w:rPr>
                  <w:spacing w:val="-6"/>
                  <w:sz w:val="18"/>
                  <w:szCs w:val="18"/>
                  <w:lang w:val="en-GB"/>
                </w:rPr>
                <w:delText>9</w:delText>
              </w:r>
            </w:del>
            <w:r w:rsidRPr="00C1637C">
              <w:rPr>
                <w:spacing w:val="-6"/>
                <w:sz w:val="18"/>
                <w:szCs w:val="18"/>
                <w:lang w:val="en-GB"/>
              </w:rPr>
              <w:t xml:space="preserve">, </w:t>
            </w:r>
            <w:r w:rsidRPr="00C1637C">
              <w:rPr>
                <w:spacing w:val="-6"/>
                <w:sz w:val="18"/>
                <w:szCs w:val="18"/>
                <w:lang w:val="en-GB"/>
              </w:rPr>
              <w:br/>
              <w:t>Annex D and Annex E, commonly known as 802.11j)</w:t>
            </w:r>
            <w:r w:rsidRPr="00C1637C">
              <w:rPr>
                <w:spacing w:val="-6"/>
                <w:sz w:val="18"/>
                <w:szCs w:val="18"/>
                <w:lang w:val="en-GB"/>
              </w:rPr>
              <w:br/>
            </w:r>
          </w:p>
        </w:tc>
        <w:tc>
          <w:tcPr>
            <w:tcW w:w="431" w:type="pct"/>
            <w:gridSpan w:val="2"/>
            <w:tcBorders>
              <w:bottom w:val="single" w:sz="4" w:space="0" w:color="auto"/>
            </w:tcBorders>
          </w:tcPr>
          <w:p w14:paraId="7073A2C7" w14:textId="77777777" w:rsidR="009D3A79" w:rsidRPr="00C1637C" w:rsidRDefault="009D3A79" w:rsidP="000534DA">
            <w:pPr>
              <w:pStyle w:val="Tablehead"/>
              <w:spacing w:before="40" w:after="40"/>
              <w:ind w:left="-57" w:right="-57"/>
              <w:rPr>
                <w:spacing w:val="-6"/>
                <w:sz w:val="18"/>
                <w:szCs w:val="18"/>
                <w:lang w:val="en-GB"/>
              </w:rPr>
            </w:pPr>
            <w:r w:rsidRPr="00C1637C">
              <w:rPr>
                <w:spacing w:val="-6"/>
                <w:sz w:val="18"/>
                <w:szCs w:val="18"/>
                <w:lang w:val="en-GB"/>
              </w:rPr>
              <w:t>IEEE Std 802.11-201</w:t>
            </w:r>
            <w:ins w:id="493" w:author="Editor" w:date="2020-01-27T22:13:00Z">
              <w:r w:rsidRPr="00C1637C">
                <w:rPr>
                  <w:spacing w:val="-6"/>
                  <w:sz w:val="18"/>
                  <w:szCs w:val="18"/>
                  <w:lang w:val="en-GB"/>
                </w:rPr>
                <w:t>6</w:t>
              </w:r>
            </w:ins>
            <w:del w:id="494" w:author="Editor" w:date="2020-01-27T22:13:00Z">
              <w:r w:rsidRPr="00C1637C" w:rsidDel="00670AC9">
                <w:rPr>
                  <w:spacing w:val="-6"/>
                  <w:sz w:val="18"/>
                  <w:szCs w:val="18"/>
                  <w:lang w:val="en-GB"/>
                </w:rPr>
                <w:delText>2</w:delText>
              </w:r>
            </w:del>
            <w:r w:rsidRPr="00C1637C">
              <w:rPr>
                <w:spacing w:val="-6"/>
                <w:sz w:val="18"/>
                <w:szCs w:val="18"/>
                <w:lang w:val="en-GB"/>
              </w:rPr>
              <w:br/>
              <w:t xml:space="preserve">(Clause </w:t>
            </w:r>
            <w:ins w:id="495" w:author="Editor" w:date="2020-01-27T22:13:00Z">
              <w:r w:rsidRPr="00C1637C">
                <w:rPr>
                  <w:spacing w:val="-6"/>
                  <w:sz w:val="18"/>
                  <w:szCs w:val="18"/>
                  <w:lang w:val="en-GB"/>
                </w:rPr>
                <w:t>19</w:t>
              </w:r>
            </w:ins>
            <w:del w:id="496" w:author="Editor" w:date="2020-01-27T22:13:00Z">
              <w:r w:rsidRPr="00C1637C" w:rsidDel="00670AC9">
                <w:rPr>
                  <w:spacing w:val="-6"/>
                  <w:sz w:val="18"/>
                  <w:szCs w:val="18"/>
                  <w:lang w:val="en-GB"/>
                </w:rPr>
                <w:delText>20</w:delText>
              </w:r>
            </w:del>
            <w:r w:rsidRPr="00C1637C">
              <w:rPr>
                <w:spacing w:val="-6"/>
                <w:sz w:val="18"/>
                <w:szCs w:val="18"/>
                <w:lang w:val="en-GB"/>
              </w:rPr>
              <w:t>, commonly known as 802.11n)</w:t>
            </w:r>
            <w:r w:rsidRPr="00C1637C">
              <w:rPr>
                <w:spacing w:val="-6"/>
                <w:sz w:val="18"/>
                <w:szCs w:val="18"/>
                <w:lang w:val="en-GB"/>
              </w:rPr>
              <w:br/>
            </w:r>
          </w:p>
          <w:p w14:paraId="1F389AE4" w14:textId="77777777" w:rsidR="009D3A79" w:rsidRPr="00C1637C" w:rsidRDefault="009D3A79" w:rsidP="000534DA">
            <w:pPr>
              <w:pStyle w:val="Tablehead"/>
              <w:spacing w:before="40" w:after="40"/>
              <w:ind w:left="-57" w:right="-57"/>
              <w:rPr>
                <w:spacing w:val="-6"/>
                <w:sz w:val="18"/>
                <w:szCs w:val="18"/>
                <w:lang w:val="en-GB"/>
              </w:rPr>
            </w:pPr>
            <w:del w:id="497" w:author="Editor" w:date="2020-01-27T22:17:00Z">
              <w:r w:rsidRPr="00C1637C" w:rsidDel="009D3A79">
                <w:rPr>
                  <w:spacing w:val="-6"/>
                  <w:sz w:val="18"/>
                  <w:szCs w:val="18"/>
                  <w:lang w:val="en-GB"/>
                </w:rPr>
                <w:delText>IEEE P802.11ac</w:delText>
              </w:r>
            </w:del>
          </w:p>
        </w:tc>
        <w:tc>
          <w:tcPr>
            <w:tcW w:w="465" w:type="pct"/>
            <w:gridSpan w:val="2"/>
            <w:tcBorders>
              <w:bottom w:val="single" w:sz="4" w:space="0" w:color="auto"/>
            </w:tcBorders>
          </w:tcPr>
          <w:p w14:paraId="599AD433" w14:textId="77777777" w:rsidR="009D3A79" w:rsidRPr="00C1637C" w:rsidRDefault="009D3A79" w:rsidP="00670AC9">
            <w:pPr>
              <w:pStyle w:val="Tablehead"/>
              <w:spacing w:before="40" w:after="40"/>
              <w:ind w:left="-57" w:right="-57"/>
              <w:rPr>
                <w:spacing w:val="-6"/>
                <w:sz w:val="18"/>
                <w:szCs w:val="18"/>
                <w:lang w:val="en-GB"/>
              </w:rPr>
            </w:pPr>
            <w:r w:rsidRPr="00C1637C">
              <w:rPr>
                <w:spacing w:val="-6"/>
                <w:sz w:val="18"/>
                <w:szCs w:val="18"/>
                <w:lang w:val="en-GB"/>
              </w:rPr>
              <w:t>IEEE Std 802.11</w:t>
            </w:r>
            <w:del w:id="498" w:author="Editor" w:date="2020-01-27T22:14:00Z">
              <w:r w:rsidRPr="00C1637C" w:rsidDel="00670AC9">
                <w:rPr>
                  <w:spacing w:val="-6"/>
                  <w:sz w:val="18"/>
                  <w:szCs w:val="18"/>
                  <w:lang w:val="en-GB"/>
                </w:rPr>
                <w:delText>ad</w:delText>
              </w:r>
            </w:del>
            <w:r w:rsidRPr="00C1637C">
              <w:rPr>
                <w:spacing w:val="-6"/>
                <w:sz w:val="18"/>
                <w:szCs w:val="18"/>
                <w:lang w:val="en-GB"/>
              </w:rPr>
              <w:t>-</w:t>
            </w:r>
            <w:del w:id="499" w:author="Editor" w:date="2020-01-27T22:14:00Z">
              <w:r w:rsidRPr="00C1637C" w:rsidDel="00670AC9">
                <w:rPr>
                  <w:spacing w:val="-6"/>
                  <w:sz w:val="18"/>
                  <w:szCs w:val="18"/>
                  <w:lang w:val="en-GB"/>
                </w:rPr>
                <w:delText>2012</w:delText>
              </w:r>
            </w:del>
            <w:ins w:id="500" w:author="Editor" w:date="2020-01-27T22:14:00Z">
              <w:r w:rsidRPr="00C1637C">
                <w:rPr>
                  <w:spacing w:val="-6"/>
                  <w:sz w:val="18"/>
                  <w:szCs w:val="18"/>
                  <w:lang w:val="en-GB"/>
                </w:rPr>
                <w:t>2016</w:t>
              </w:r>
              <w:r>
                <w:rPr>
                  <w:spacing w:val="-6"/>
                  <w:sz w:val="18"/>
                  <w:szCs w:val="18"/>
                  <w:lang w:val="en-GB"/>
                </w:rPr>
                <w:t xml:space="preserve"> </w:t>
              </w:r>
              <w:r w:rsidRPr="0040190F">
                <w:rPr>
                  <w:spacing w:val="-6"/>
                  <w:sz w:val="18"/>
                  <w:szCs w:val="18"/>
                  <w:lang w:val="en-GB"/>
                </w:rPr>
                <w:t>(Claus</w:t>
              </w:r>
              <w:r>
                <w:rPr>
                  <w:spacing w:val="-6"/>
                  <w:sz w:val="18"/>
                  <w:szCs w:val="18"/>
                  <w:lang w:val="en-GB"/>
                </w:rPr>
                <w:t>e 20, commonly known</w:t>
              </w:r>
              <w:r>
                <w:rPr>
                  <w:spacing w:val="-6"/>
                  <w:sz w:val="18"/>
                  <w:szCs w:val="18"/>
                  <w:lang w:val="en-GB"/>
                </w:rPr>
                <w:br/>
                <w:t>as 802.11ad</w:t>
              </w:r>
              <w:r w:rsidRPr="0040190F">
                <w:rPr>
                  <w:spacing w:val="-6"/>
                  <w:sz w:val="18"/>
                  <w:szCs w:val="18"/>
                  <w:lang w:val="en-GB"/>
                </w:rPr>
                <w:t>)</w:t>
              </w:r>
            </w:ins>
          </w:p>
        </w:tc>
        <w:tc>
          <w:tcPr>
            <w:tcW w:w="463" w:type="pct"/>
          </w:tcPr>
          <w:p w14:paraId="23CB8B49" w14:textId="77777777" w:rsidR="009D3A79" w:rsidRPr="00C1637C" w:rsidRDefault="009D3A79" w:rsidP="000534DA">
            <w:pPr>
              <w:pStyle w:val="Tablehead"/>
              <w:spacing w:before="40" w:after="40"/>
              <w:ind w:left="-57" w:right="-57"/>
              <w:rPr>
                <w:spacing w:val="-6"/>
                <w:sz w:val="18"/>
                <w:szCs w:val="18"/>
                <w:lang w:val="en-GB"/>
              </w:rPr>
            </w:pPr>
            <w:ins w:id="501" w:author="Editor" w:date="2020-01-27T21:35:00Z">
              <w:r w:rsidRPr="0040190F">
                <w:rPr>
                  <w:spacing w:val="-6"/>
                  <w:sz w:val="18"/>
                  <w:szCs w:val="18"/>
                  <w:lang w:val="en-GB"/>
                </w:rPr>
                <w:t>IEEE Std 802.11-2016</w:t>
              </w:r>
              <w:r w:rsidRPr="0040190F">
                <w:rPr>
                  <w:spacing w:val="-6"/>
                  <w:sz w:val="18"/>
                  <w:szCs w:val="18"/>
                  <w:lang w:val="en-GB"/>
                </w:rPr>
                <w:br/>
                <w:t>(Clause 21, commonly known</w:t>
              </w:r>
              <w:r w:rsidRPr="0040190F">
                <w:rPr>
                  <w:spacing w:val="-6"/>
                  <w:sz w:val="18"/>
                  <w:szCs w:val="18"/>
                  <w:lang w:val="en-GB"/>
                </w:rPr>
                <w:br/>
                <w:t>as 802.11ac)</w:t>
              </w:r>
            </w:ins>
            <w:del w:id="502" w:author="Editor" w:date="2020-01-27T21:35:00Z">
              <w:r w:rsidRPr="00C1637C" w:rsidDel="00196ED5">
                <w:rPr>
                  <w:spacing w:val="-6"/>
                  <w:sz w:val="18"/>
                  <w:szCs w:val="18"/>
                  <w:lang w:val="en-GB"/>
                </w:rPr>
                <w:delText>EN 300 328</w:delText>
              </w:r>
            </w:del>
          </w:p>
        </w:tc>
        <w:tc>
          <w:tcPr>
            <w:tcW w:w="464" w:type="pct"/>
            <w:tcMar>
              <w:left w:w="115" w:type="dxa"/>
            </w:tcMar>
          </w:tcPr>
          <w:p w14:paraId="52AB326E" w14:textId="77777777" w:rsidR="009D3A79" w:rsidRPr="00C1637C" w:rsidRDefault="009D3A79" w:rsidP="000534DA">
            <w:pPr>
              <w:pStyle w:val="Tablehead"/>
              <w:spacing w:before="40" w:after="40"/>
              <w:ind w:left="-57" w:right="-57"/>
              <w:rPr>
                <w:spacing w:val="-6"/>
                <w:sz w:val="18"/>
                <w:szCs w:val="18"/>
                <w:lang w:val="en-GB"/>
              </w:rPr>
            </w:pPr>
            <w:ins w:id="503" w:author="Editor" w:date="2020-01-27T21:35:00Z">
              <w:r w:rsidRPr="0040190F">
                <w:rPr>
                  <w:spacing w:val="-6"/>
                  <w:sz w:val="18"/>
                  <w:szCs w:val="18"/>
                  <w:lang w:val="en-GB"/>
                </w:rPr>
                <w:t>IEEE Std 802.11ah-2016</w:t>
              </w:r>
              <w:r w:rsidRPr="00323A0D">
                <w:rPr>
                  <w:spacing w:val="-6"/>
                  <w:sz w:val="18"/>
                  <w:szCs w:val="18"/>
                  <w:lang w:val="en-GB"/>
                </w:rPr>
                <w:br/>
              </w:r>
            </w:ins>
            <w:del w:id="504" w:author="Editor" w:date="2020-01-27T21:35:00Z">
              <w:r w:rsidRPr="00C1637C" w:rsidDel="00196ED5">
                <w:rPr>
                  <w:spacing w:val="-6"/>
                  <w:sz w:val="18"/>
                  <w:szCs w:val="18"/>
                  <w:lang w:val="en-GB"/>
                </w:rPr>
                <w:delText xml:space="preserve">EN 301 893 </w:delText>
              </w:r>
            </w:del>
          </w:p>
        </w:tc>
        <w:tc>
          <w:tcPr>
            <w:tcW w:w="432" w:type="pct"/>
            <w:tcMar>
              <w:left w:w="115" w:type="dxa"/>
            </w:tcMar>
          </w:tcPr>
          <w:p w14:paraId="0CBA87AC" w14:textId="58AA25DC" w:rsidR="009D3A79" w:rsidRPr="00C1637C" w:rsidRDefault="009F58AD" w:rsidP="000534DA">
            <w:pPr>
              <w:pStyle w:val="Tablehead"/>
              <w:spacing w:before="40" w:after="40"/>
              <w:ind w:left="-57" w:right="-57"/>
              <w:rPr>
                <w:spacing w:val="-6"/>
                <w:sz w:val="18"/>
                <w:szCs w:val="18"/>
                <w:lang w:val="en-GB"/>
              </w:rPr>
            </w:pPr>
            <w:commentRangeStart w:id="505"/>
            <w:ins w:id="506" w:author="Editor" w:date="2020-02-23T10:17:00Z">
              <w:r w:rsidRPr="00C91157">
                <w:rPr>
                  <w:spacing w:val="-6"/>
                  <w:sz w:val="18"/>
                  <w:szCs w:val="18"/>
                  <w:lang w:val="en-GB"/>
                </w:rPr>
                <w:t xml:space="preserve">P802.11ax D6.0 </w:t>
              </w:r>
              <w:commentRangeEnd w:id="505"/>
              <w:r w:rsidRPr="00C91157">
                <w:rPr>
                  <w:spacing w:val="-6"/>
                  <w:sz w:val="18"/>
                  <w:szCs w:val="18"/>
                  <w:lang w:val="en-GB"/>
                </w:rPr>
                <w:commentReference w:id="505"/>
              </w:r>
            </w:ins>
            <w:del w:id="507" w:author="Editor" w:date="2020-01-27T21:35:00Z">
              <w:r w:rsidR="009D3A79" w:rsidRPr="00C1637C" w:rsidDel="00196ED5">
                <w:rPr>
                  <w:spacing w:val="-6"/>
                  <w:sz w:val="18"/>
                  <w:szCs w:val="18"/>
                  <w:lang w:val="en-GB"/>
                </w:rPr>
                <w:delText>ARIB</w:delText>
              </w:r>
              <w:r w:rsidR="009D3A79" w:rsidRPr="00C1637C" w:rsidDel="00196ED5">
                <w:rPr>
                  <w:spacing w:val="-6"/>
                  <w:sz w:val="18"/>
                  <w:szCs w:val="18"/>
                  <w:lang w:val="en-GB"/>
                </w:rPr>
                <w:br/>
                <w:delText>HiSWANa,(1)</w:delText>
              </w:r>
            </w:del>
          </w:p>
        </w:tc>
        <w:tc>
          <w:tcPr>
            <w:tcW w:w="461" w:type="pct"/>
          </w:tcPr>
          <w:p w14:paraId="6AF37F90" w14:textId="4A592866" w:rsidR="009D3A79" w:rsidRPr="00C1637C" w:rsidRDefault="009F58AD" w:rsidP="000534DA">
            <w:pPr>
              <w:pStyle w:val="Tablehead"/>
              <w:spacing w:before="40" w:after="40"/>
              <w:ind w:left="-57" w:right="-57"/>
              <w:rPr>
                <w:spacing w:val="-6"/>
                <w:sz w:val="18"/>
                <w:szCs w:val="18"/>
                <w:lang w:val="en-GB"/>
              </w:rPr>
            </w:pPr>
            <w:commentRangeStart w:id="508"/>
            <w:ins w:id="509" w:author="Editor" w:date="2020-02-23T10:17:00Z">
              <w:r w:rsidRPr="00C91157">
                <w:rPr>
                  <w:spacing w:val="-6"/>
                  <w:sz w:val="18"/>
                  <w:szCs w:val="18"/>
                  <w:lang w:val="en-GB"/>
                </w:rPr>
                <w:t xml:space="preserve">P802.11ay D5.0 </w:t>
              </w:r>
              <w:commentRangeEnd w:id="508"/>
              <w:r w:rsidRPr="00C91157">
                <w:rPr>
                  <w:spacing w:val="-6"/>
                  <w:sz w:val="18"/>
                  <w:szCs w:val="18"/>
                  <w:lang w:val="en-GB"/>
                </w:rPr>
                <w:commentReference w:id="508"/>
              </w:r>
            </w:ins>
            <w:del w:id="510" w:author="Editor" w:date="2020-01-27T21:35:00Z">
              <w:r w:rsidR="009D3A79" w:rsidRPr="00C1637C" w:rsidDel="00196ED5">
                <w:rPr>
                  <w:spacing w:val="-6"/>
                  <w:sz w:val="18"/>
                  <w:szCs w:val="18"/>
                  <w:lang w:val="en-GB"/>
                </w:rPr>
                <w:delText>ETSI EN 302 567</w:delText>
              </w:r>
            </w:del>
          </w:p>
        </w:tc>
      </w:tr>
      <w:tr w:rsidR="00C1637C" w:rsidRPr="00A9145C" w14:paraId="53C9D836" w14:textId="77777777" w:rsidTr="001034F9">
        <w:trPr>
          <w:cantSplit/>
          <w:trHeight w:val="113"/>
          <w:jc w:val="center"/>
        </w:trPr>
        <w:tc>
          <w:tcPr>
            <w:tcW w:w="462" w:type="pct"/>
            <w:tcBorders>
              <w:right w:val="single" w:sz="4" w:space="0" w:color="auto"/>
            </w:tcBorders>
            <w:tcMar>
              <w:left w:w="115" w:type="dxa"/>
            </w:tcMar>
          </w:tcPr>
          <w:p w14:paraId="15EDC80C" w14:textId="77777777" w:rsidR="009B58C8" w:rsidRPr="0008546D" w:rsidRDefault="009B58C8" w:rsidP="0008546D">
            <w:pPr>
              <w:pStyle w:val="Tabletext"/>
              <w:jc w:val="center"/>
              <w:rPr>
                <w:b/>
                <w:bCs/>
                <w:spacing w:val="-6"/>
                <w:sz w:val="18"/>
                <w:szCs w:val="18"/>
                <w:lang w:val="en-GB"/>
              </w:rPr>
            </w:pPr>
            <w:r w:rsidRPr="0008546D">
              <w:rPr>
                <w:b/>
                <w:bCs/>
                <w:spacing w:val="-6"/>
                <w:sz w:val="18"/>
                <w:szCs w:val="18"/>
                <w:lang w:val="en-GB"/>
              </w:rPr>
              <w:t>Transmitter</w:t>
            </w:r>
          </w:p>
        </w:tc>
        <w:tc>
          <w:tcPr>
            <w:tcW w:w="474" w:type="pct"/>
            <w:tcBorders>
              <w:top w:val="single" w:sz="4" w:space="0" w:color="auto"/>
              <w:left w:val="single" w:sz="4" w:space="0" w:color="auto"/>
              <w:bottom w:val="single" w:sz="4" w:space="0" w:color="auto"/>
              <w:right w:val="nil"/>
            </w:tcBorders>
            <w:tcMar>
              <w:left w:w="115" w:type="dxa"/>
            </w:tcMar>
          </w:tcPr>
          <w:p w14:paraId="5E20358C" w14:textId="77777777" w:rsidR="009B58C8" w:rsidRPr="00A10219" w:rsidRDefault="009B58C8" w:rsidP="00963C89">
            <w:pPr>
              <w:pStyle w:val="Tabletext"/>
              <w:rPr>
                <w:sz w:val="18"/>
                <w:szCs w:val="18"/>
                <w:lang w:val="en-GB"/>
              </w:rPr>
            </w:pPr>
          </w:p>
        </w:tc>
        <w:tc>
          <w:tcPr>
            <w:tcW w:w="427" w:type="pct"/>
            <w:tcBorders>
              <w:top w:val="single" w:sz="4" w:space="0" w:color="auto"/>
              <w:left w:val="nil"/>
              <w:bottom w:val="single" w:sz="4" w:space="0" w:color="auto"/>
              <w:right w:val="nil"/>
            </w:tcBorders>
            <w:tcMar>
              <w:left w:w="115" w:type="dxa"/>
            </w:tcMar>
          </w:tcPr>
          <w:p w14:paraId="14B316C0" w14:textId="77777777" w:rsidR="009B58C8" w:rsidRPr="00A10219" w:rsidRDefault="009B58C8" w:rsidP="00963C89">
            <w:pPr>
              <w:pStyle w:val="Tabletext"/>
              <w:rPr>
                <w:sz w:val="18"/>
                <w:szCs w:val="18"/>
                <w:lang w:val="en-GB"/>
              </w:rPr>
            </w:pPr>
          </w:p>
        </w:tc>
        <w:tc>
          <w:tcPr>
            <w:tcW w:w="427" w:type="pct"/>
            <w:tcBorders>
              <w:top w:val="single" w:sz="4" w:space="0" w:color="auto"/>
              <w:left w:val="nil"/>
              <w:bottom w:val="single" w:sz="4" w:space="0" w:color="auto"/>
              <w:right w:val="nil"/>
            </w:tcBorders>
            <w:tcMar>
              <w:left w:w="115" w:type="dxa"/>
            </w:tcMar>
          </w:tcPr>
          <w:p w14:paraId="357C83E4" w14:textId="77777777" w:rsidR="009B58C8" w:rsidRPr="00A10219" w:rsidRDefault="009B58C8" w:rsidP="00963C89">
            <w:pPr>
              <w:pStyle w:val="Tabletext"/>
              <w:rPr>
                <w:sz w:val="18"/>
                <w:szCs w:val="18"/>
                <w:lang w:val="en-GB"/>
              </w:rPr>
            </w:pPr>
          </w:p>
        </w:tc>
        <w:tc>
          <w:tcPr>
            <w:tcW w:w="494" w:type="pct"/>
            <w:tcBorders>
              <w:top w:val="single" w:sz="4" w:space="0" w:color="auto"/>
              <w:left w:val="nil"/>
              <w:bottom w:val="single" w:sz="4" w:space="0" w:color="auto"/>
              <w:right w:val="nil"/>
            </w:tcBorders>
          </w:tcPr>
          <w:p w14:paraId="04DC87E4" w14:textId="77777777" w:rsidR="009B58C8" w:rsidRPr="00A10219" w:rsidRDefault="009B58C8" w:rsidP="00963C89">
            <w:pPr>
              <w:pStyle w:val="Tabletext"/>
              <w:rPr>
                <w:sz w:val="18"/>
                <w:szCs w:val="18"/>
                <w:lang w:val="en-GB"/>
              </w:rPr>
            </w:pPr>
          </w:p>
        </w:tc>
        <w:tc>
          <w:tcPr>
            <w:tcW w:w="362" w:type="pct"/>
            <w:tcBorders>
              <w:top w:val="single" w:sz="4" w:space="0" w:color="auto"/>
              <w:left w:val="nil"/>
              <w:bottom w:val="single" w:sz="4" w:space="0" w:color="auto"/>
              <w:right w:val="nil"/>
            </w:tcBorders>
          </w:tcPr>
          <w:p w14:paraId="1B55E2F0" w14:textId="77777777" w:rsidR="009B58C8" w:rsidRPr="00A10219" w:rsidRDefault="009B58C8" w:rsidP="00963C89">
            <w:pPr>
              <w:pStyle w:val="Tabletext"/>
              <w:rPr>
                <w:sz w:val="18"/>
                <w:szCs w:val="18"/>
                <w:lang w:val="en-GB"/>
              </w:rPr>
            </w:pPr>
          </w:p>
        </w:tc>
        <w:tc>
          <w:tcPr>
            <w:tcW w:w="81" w:type="pct"/>
            <w:gridSpan w:val="2"/>
            <w:tcBorders>
              <w:top w:val="single" w:sz="4" w:space="0" w:color="auto"/>
              <w:left w:val="nil"/>
              <w:bottom w:val="single" w:sz="4" w:space="0" w:color="auto"/>
              <w:right w:val="nil"/>
            </w:tcBorders>
          </w:tcPr>
          <w:p w14:paraId="48EFD200" w14:textId="77777777" w:rsidR="009B58C8" w:rsidRPr="00A10219" w:rsidRDefault="009B58C8" w:rsidP="00963C89">
            <w:pPr>
              <w:pStyle w:val="Tabletext"/>
              <w:rPr>
                <w:sz w:val="18"/>
                <w:szCs w:val="18"/>
                <w:lang w:val="en-GB"/>
              </w:rPr>
            </w:pPr>
          </w:p>
        </w:tc>
        <w:tc>
          <w:tcPr>
            <w:tcW w:w="453" w:type="pct"/>
            <w:tcBorders>
              <w:top w:val="single" w:sz="4" w:space="0" w:color="auto"/>
              <w:left w:val="nil"/>
              <w:bottom w:val="single" w:sz="4" w:space="0" w:color="auto"/>
              <w:right w:val="nil"/>
            </w:tcBorders>
          </w:tcPr>
          <w:p w14:paraId="33582869" w14:textId="77777777" w:rsidR="009B58C8" w:rsidRPr="00A10219" w:rsidRDefault="009B58C8" w:rsidP="00963C89">
            <w:pPr>
              <w:pStyle w:val="Tabletext"/>
              <w:rPr>
                <w:sz w:val="18"/>
                <w:szCs w:val="18"/>
                <w:lang w:val="en-GB"/>
              </w:rPr>
            </w:pPr>
          </w:p>
        </w:tc>
        <w:tc>
          <w:tcPr>
            <w:tcW w:w="463" w:type="pct"/>
            <w:tcBorders>
              <w:top w:val="single" w:sz="4" w:space="0" w:color="auto"/>
              <w:left w:val="nil"/>
              <w:bottom w:val="single" w:sz="4" w:space="0" w:color="auto"/>
              <w:right w:val="nil"/>
            </w:tcBorders>
          </w:tcPr>
          <w:p w14:paraId="581318E3" w14:textId="77777777" w:rsidR="009B58C8" w:rsidRPr="00A10219" w:rsidRDefault="009B58C8" w:rsidP="00963C89">
            <w:pPr>
              <w:pStyle w:val="Tabletext"/>
              <w:rPr>
                <w:sz w:val="18"/>
                <w:szCs w:val="18"/>
                <w:lang w:val="en-GB"/>
              </w:rPr>
            </w:pPr>
          </w:p>
        </w:tc>
        <w:tc>
          <w:tcPr>
            <w:tcW w:w="464" w:type="pct"/>
            <w:tcBorders>
              <w:top w:val="single" w:sz="4" w:space="0" w:color="auto"/>
              <w:left w:val="nil"/>
              <w:bottom w:val="single" w:sz="4" w:space="0" w:color="auto"/>
              <w:right w:val="nil"/>
            </w:tcBorders>
            <w:tcMar>
              <w:left w:w="115" w:type="dxa"/>
            </w:tcMar>
          </w:tcPr>
          <w:p w14:paraId="6FAEA703" w14:textId="77777777" w:rsidR="009B58C8" w:rsidRPr="00A10219" w:rsidRDefault="009B58C8" w:rsidP="00963C89">
            <w:pPr>
              <w:pStyle w:val="Tabletext"/>
              <w:rPr>
                <w:sz w:val="18"/>
                <w:szCs w:val="18"/>
                <w:lang w:val="en-GB"/>
              </w:rPr>
            </w:pPr>
          </w:p>
        </w:tc>
        <w:tc>
          <w:tcPr>
            <w:tcW w:w="432" w:type="pct"/>
            <w:tcBorders>
              <w:top w:val="single" w:sz="4" w:space="0" w:color="auto"/>
              <w:left w:val="nil"/>
              <w:bottom w:val="single" w:sz="4" w:space="0" w:color="auto"/>
              <w:right w:val="single" w:sz="4" w:space="0" w:color="auto"/>
            </w:tcBorders>
            <w:tcMar>
              <w:left w:w="115" w:type="dxa"/>
            </w:tcMar>
          </w:tcPr>
          <w:p w14:paraId="1A4A032C" w14:textId="77777777" w:rsidR="009B58C8" w:rsidRPr="00A10219" w:rsidRDefault="009B58C8" w:rsidP="00963C89">
            <w:pPr>
              <w:pStyle w:val="Tabletext"/>
              <w:rPr>
                <w:sz w:val="18"/>
                <w:szCs w:val="18"/>
                <w:lang w:val="en-GB" w:eastAsia="ja-JP"/>
              </w:rPr>
            </w:pPr>
          </w:p>
        </w:tc>
        <w:tc>
          <w:tcPr>
            <w:tcW w:w="461" w:type="pct"/>
            <w:tcBorders>
              <w:top w:val="single" w:sz="4" w:space="0" w:color="auto"/>
              <w:left w:val="nil"/>
              <w:bottom w:val="single" w:sz="4" w:space="0" w:color="auto"/>
              <w:right w:val="single" w:sz="4" w:space="0" w:color="auto"/>
            </w:tcBorders>
          </w:tcPr>
          <w:p w14:paraId="246863D0" w14:textId="77777777" w:rsidR="009B58C8" w:rsidRPr="00A10219" w:rsidRDefault="009B58C8" w:rsidP="00963C89">
            <w:pPr>
              <w:pStyle w:val="Tabletext"/>
              <w:rPr>
                <w:sz w:val="18"/>
                <w:szCs w:val="18"/>
                <w:lang w:val="en-GB" w:eastAsia="ja-JP"/>
              </w:rPr>
            </w:pPr>
          </w:p>
        </w:tc>
      </w:tr>
      <w:tr w:rsidR="00C1637C" w:rsidRPr="0008546D" w14:paraId="18E207F0" w14:textId="77777777" w:rsidTr="001034F9">
        <w:trPr>
          <w:cantSplit/>
          <w:trHeight w:val="113"/>
          <w:jc w:val="center"/>
        </w:trPr>
        <w:tc>
          <w:tcPr>
            <w:tcW w:w="462" w:type="pct"/>
            <w:tcMar>
              <w:left w:w="115" w:type="dxa"/>
            </w:tcMar>
          </w:tcPr>
          <w:p w14:paraId="01786B8F" w14:textId="77777777" w:rsidR="009B58C8" w:rsidRPr="0008546D" w:rsidRDefault="009B58C8" w:rsidP="0008546D">
            <w:pPr>
              <w:pStyle w:val="Tabletext"/>
              <w:jc w:val="center"/>
              <w:rPr>
                <w:spacing w:val="-6"/>
                <w:sz w:val="18"/>
                <w:szCs w:val="18"/>
                <w:lang w:val="en-GB"/>
              </w:rPr>
            </w:pPr>
            <w:r w:rsidRPr="0008546D">
              <w:rPr>
                <w:spacing w:val="-6"/>
                <w:sz w:val="18"/>
                <w:szCs w:val="18"/>
                <w:lang w:val="en-GB"/>
              </w:rPr>
              <w:t>Interference mitigation</w:t>
            </w:r>
          </w:p>
        </w:tc>
        <w:tc>
          <w:tcPr>
            <w:tcW w:w="474" w:type="pct"/>
            <w:tcBorders>
              <w:top w:val="single" w:sz="4" w:space="0" w:color="auto"/>
              <w:bottom w:val="single" w:sz="4" w:space="0" w:color="auto"/>
            </w:tcBorders>
            <w:tcMar>
              <w:left w:w="115" w:type="dxa"/>
            </w:tcMar>
          </w:tcPr>
          <w:p w14:paraId="03C2FB8F" w14:textId="77777777" w:rsidR="009B58C8" w:rsidRPr="00AE4942" w:rsidRDefault="009B58C8" w:rsidP="0008546D">
            <w:pPr>
              <w:pStyle w:val="Tabletext"/>
              <w:jc w:val="center"/>
              <w:rPr>
                <w:spacing w:val="-6"/>
                <w:sz w:val="18"/>
                <w:szCs w:val="18"/>
                <w:lang w:val="en-GB"/>
              </w:rPr>
            </w:pPr>
            <w:r w:rsidRPr="00AE4942">
              <w:rPr>
                <w:spacing w:val="-6"/>
                <w:sz w:val="18"/>
                <w:szCs w:val="18"/>
                <w:lang w:val="en-GB"/>
              </w:rPr>
              <w:t>LBT</w:t>
            </w:r>
          </w:p>
        </w:tc>
        <w:tc>
          <w:tcPr>
            <w:tcW w:w="427" w:type="pct"/>
            <w:tcBorders>
              <w:top w:val="single" w:sz="4" w:space="0" w:color="auto"/>
              <w:bottom w:val="single" w:sz="4" w:space="0" w:color="auto"/>
            </w:tcBorders>
            <w:tcMar>
              <w:left w:w="115" w:type="dxa"/>
            </w:tcMar>
          </w:tcPr>
          <w:p w14:paraId="6A394FAD" w14:textId="77777777" w:rsidR="009B58C8" w:rsidRPr="00184F76" w:rsidRDefault="009B58C8" w:rsidP="0008546D">
            <w:pPr>
              <w:pStyle w:val="Tabletext"/>
              <w:jc w:val="center"/>
              <w:rPr>
                <w:spacing w:val="-6"/>
                <w:sz w:val="18"/>
                <w:szCs w:val="18"/>
                <w:lang w:val="en-GB"/>
              </w:rPr>
            </w:pPr>
            <w:r w:rsidRPr="003C7DBB">
              <w:rPr>
                <w:spacing w:val="-6"/>
                <w:sz w:val="18"/>
                <w:szCs w:val="18"/>
                <w:lang w:val="en-GB"/>
              </w:rPr>
              <w:t>LBT/DFS/</w:t>
            </w:r>
            <w:r w:rsidR="0008546D" w:rsidRPr="003C7DBB">
              <w:rPr>
                <w:spacing w:val="-6"/>
                <w:sz w:val="18"/>
                <w:szCs w:val="18"/>
                <w:lang w:val="en-GB"/>
              </w:rPr>
              <w:br/>
            </w:r>
            <w:r w:rsidRPr="00184F76">
              <w:rPr>
                <w:spacing w:val="-6"/>
                <w:sz w:val="18"/>
                <w:szCs w:val="18"/>
                <w:lang w:val="en-GB"/>
              </w:rPr>
              <w:t>TPC</w:t>
            </w:r>
          </w:p>
        </w:tc>
        <w:tc>
          <w:tcPr>
            <w:tcW w:w="921" w:type="pct"/>
            <w:gridSpan w:val="2"/>
            <w:tcBorders>
              <w:top w:val="single" w:sz="4" w:space="0" w:color="auto"/>
              <w:bottom w:val="single" w:sz="4" w:space="0" w:color="auto"/>
            </w:tcBorders>
            <w:tcMar>
              <w:left w:w="115" w:type="dxa"/>
            </w:tcMar>
          </w:tcPr>
          <w:p w14:paraId="33B28410" w14:textId="77777777" w:rsidR="009B58C8" w:rsidRPr="00AE4942" w:rsidRDefault="009B58C8" w:rsidP="0008546D">
            <w:pPr>
              <w:pStyle w:val="Tabletext"/>
              <w:jc w:val="center"/>
              <w:rPr>
                <w:spacing w:val="-6"/>
                <w:sz w:val="18"/>
                <w:szCs w:val="18"/>
                <w:lang w:val="en-GB"/>
              </w:rPr>
            </w:pPr>
            <w:r w:rsidRPr="00AE4942">
              <w:rPr>
                <w:spacing w:val="-6"/>
                <w:sz w:val="18"/>
                <w:szCs w:val="18"/>
                <w:lang w:val="en-GB"/>
              </w:rPr>
              <w:t>LBT</w:t>
            </w:r>
          </w:p>
        </w:tc>
        <w:tc>
          <w:tcPr>
            <w:tcW w:w="431" w:type="pct"/>
            <w:gridSpan w:val="2"/>
            <w:tcBorders>
              <w:top w:val="single" w:sz="4" w:space="0" w:color="auto"/>
              <w:bottom w:val="single" w:sz="4" w:space="0" w:color="auto"/>
            </w:tcBorders>
          </w:tcPr>
          <w:p w14:paraId="628116BA" w14:textId="77777777" w:rsidR="009B58C8" w:rsidRPr="00AE4942" w:rsidRDefault="009B58C8" w:rsidP="0008546D">
            <w:pPr>
              <w:pStyle w:val="Tabletext"/>
              <w:jc w:val="center"/>
              <w:rPr>
                <w:spacing w:val="-6"/>
                <w:sz w:val="18"/>
                <w:szCs w:val="18"/>
                <w:lang w:val="en-GB"/>
              </w:rPr>
            </w:pPr>
            <w:r w:rsidRPr="00AE4942">
              <w:rPr>
                <w:spacing w:val="-6"/>
                <w:sz w:val="18"/>
                <w:szCs w:val="18"/>
                <w:lang w:val="en-GB"/>
              </w:rPr>
              <w:t>LBT/DFS/TPC</w:t>
            </w:r>
          </w:p>
        </w:tc>
        <w:tc>
          <w:tcPr>
            <w:tcW w:w="465" w:type="pct"/>
            <w:gridSpan w:val="2"/>
            <w:tcBorders>
              <w:top w:val="single" w:sz="4" w:space="0" w:color="auto"/>
              <w:bottom w:val="single" w:sz="4" w:space="0" w:color="auto"/>
            </w:tcBorders>
          </w:tcPr>
          <w:p w14:paraId="0D51D143" w14:textId="4C2DEB84" w:rsidR="009B58C8" w:rsidRPr="00AE4942" w:rsidRDefault="009B58C8" w:rsidP="0008546D">
            <w:pPr>
              <w:pStyle w:val="Tabletext"/>
              <w:jc w:val="center"/>
              <w:rPr>
                <w:spacing w:val="-6"/>
                <w:sz w:val="18"/>
                <w:szCs w:val="18"/>
                <w:lang w:val="en-GB"/>
              </w:rPr>
            </w:pPr>
            <w:del w:id="511" w:author="Editor" w:date="2020-01-27T22:17:00Z">
              <w:r w:rsidRPr="00336825" w:rsidDel="009D3A79">
                <w:rPr>
                  <w:spacing w:val="-6"/>
                  <w:sz w:val="18"/>
                  <w:szCs w:val="18"/>
                  <w:highlight w:val="yellow"/>
                  <w:lang w:val="en-GB"/>
                </w:rPr>
                <w:delText>LBT</w:delText>
              </w:r>
            </w:del>
            <w:ins w:id="512" w:author="Editor" w:date="2020-02-09T11:12:00Z">
              <w:r w:rsidR="001034F9" w:rsidRPr="00336825">
                <w:rPr>
                  <w:spacing w:val="-6"/>
                  <w:sz w:val="18"/>
                  <w:szCs w:val="18"/>
                  <w:highlight w:val="yellow"/>
                  <w:lang w:val="en-GB"/>
                </w:rPr>
                <w:t>[TBD]</w:t>
              </w:r>
            </w:ins>
          </w:p>
        </w:tc>
        <w:tc>
          <w:tcPr>
            <w:tcW w:w="463" w:type="pct"/>
            <w:tcBorders>
              <w:top w:val="single" w:sz="4" w:space="0" w:color="auto"/>
              <w:bottom w:val="single" w:sz="4" w:space="0" w:color="auto"/>
            </w:tcBorders>
          </w:tcPr>
          <w:p w14:paraId="16D5BC34" w14:textId="5CF9D75E" w:rsidR="009B58C8" w:rsidRPr="003C7DBB" w:rsidRDefault="00C1637C" w:rsidP="0008546D">
            <w:pPr>
              <w:pStyle w:val="Tabletext"/>
              <w:jc w:val="center"/>
              <w:rPr>
                <w:spacing w:val="-6"/>
                <w:sz w:val="18"/>
                <w:szCs w:val="18"/>
                <w:lang w:val="fr-CH"/>
              </w:rPr>
            </w:pPr>
            <w:ins w:id="513" w:author="Editor" w:date="2020-02-09T08:08:00Z">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20A1C799" w14:textId="1AEA8C6F" w:rsidR="009B58C8" w:rsidRPr="00AE4942" w:rsidRDefault="001034F9" w:rsidP="0008546D">
            <w:pPr>
              <w:pStyle w:val="Tabletext"/>
              <w:jc w:val="center"/>
              <w:rPr>
                <w:spacing w:val="-6"/>
                <w:sz w:val="18"/>
                <w:szCs w:val="18"/>
                <w:lang w:val="en-GB"/>
              </w:rPr>
            </w:pPr>
            <w:ins w:id="514" w:author="Editor" w:date="2020-02-09T11:12:00Z">
              <w:r w:rsidRPr="00336825">
                <w:rPr>
                  <w:spacing w:val="-6"/>
                  <w:sz w:val="18"/>
                  <w:szCs w:val="18"/>
                  <w:highlight w:val="yellow"/>
                  <w:lang w:val="en-GB"/>
                </w:rPr>
                <w:t>[</w:t>
              </w:r>
            </w:ins>
            <w:ins w:id="515" w:author="Editor" w:date="2020-02-09T11:15:00Z">
              <w:r w:rsidR="00172A39" w:rsidRPr="00336825">
                <w:rPr>
                  <w:spacing w:val="-6"/>
                  <w:sz w:val="18"/>
                  <w:szCs w:val="18"/>
                  <w:highlight w:val="yellow"/>
                  <w:lang w:val="en-GB"/>
                </w:rPr>
                <w:t xml:space="preserve">Spatial </w:t>
              </w:r>
            </w:ins>
            <w:ins w:id="516" w:author="Editor" w:date="2020-02-09T11:16:00Z">
              <w:r w:rsidR="00172A39" w:rsidRPr="00336825">
                <w:rPr>
                  <w:spacing w:val="-6"/>
                  <w:sz w:val="18"/>
                  <w:szCs w:val="18"/>
                  <w:highlight w:val="yellow"/>
                  <w:lang w:val="en-GB"/>
                </w:rPr>
                <w:t>S</w:t>
              </w:r>
            </w:ins>
            <w:ins w:id="517" w:author="Editor" w:date="2020-02-09T11:15:00Z">
              <w:r w:rsidRPr="00336825">
                <w:rPr>
                  <w:spacing w:val="-6"/>
                  <w:sz w:val="18"/>
                  <w:szCs w:val="18"/>
                  <w:highlight w:val="yellow"/>
                  <w:lang w:val="en-GB"/>
                </w:rPr>
                <w:t>haring</w:t>
              </w:r>
            </w:ins>
            <w:ins w:id="518" w:author="Editor" w:date="2020-02-09T11:12:00Z">
              <w:r w:rsidRPr="00336825">
                <w:rPr>
                  <w:spacing w:val="-6"/>
                  <w:sz w:val="18"/>
                  <w:szCs w:val="18"/>
                  <w:highlight w:val="yellow"/>
                  <w:lang w:val="en-GB"/>
                </w:rPr>
                <w:t>]</w:t>
              </w:r>
            </w:ins>
          </w:p>
        </w:tc>
        <w:tc>
          <w:tcPr>
            <w:tcW w:w="432" w:type="pct"/>
            <w:tcBorders>
              <w:top w:val="single" w:sz="4" w:space="0" w:color="auto"/>
              <w:bottom w:val="single" w:sz="4" w:space="0" w:color="auto"/>
            </w:tcBorders>
            <w:tcMar>
              <w:left w:w="115" w:type="dxa"/>
            </w:tcMar>
          </w:tcPr>
          <w:p w14:paraId="7972EE9A" w14:textId="7A785AF2" w:rsidR="009B58C8" w:rsidRPr="003C7DBB" w:rsidRDefault="00914658" w:rsidP="0008546D">
            <w:pPr>
              <w:pStyle w:val="Tabletext"/>
              <w:jc w:val="center"/>
              <w:rPr>
                <w:spacing w:val="-6"/>
                <w:sz w:val="18"/>
                <w:szCs w:val="18"/>
                <w:lang w:val="en-GB"/>
              </w:rPr>
            </w:pPr>
            <w:ins w:id="519" w:author="Editor" w:date="2020-02-09T21:45:00Z">
              <w:r w:rsidRPr="003C7DBB">
                <w:rPr>
                  <w:spacing w:val="-6"/>
                  <w:sz w:val="18"/>
                  <w:szCs w:val="18"/>
                  <w:lang w:val="fr-CH"/>
                </w:rPr>
                <w:t>LBT/DFS/TPC</w:t>
              </w:r>
            </w:ins>
          </w:p>
        </w:tc>
        <w:tc>
          <w:tcPr>
            <w:tcW w:w="461" w:type="pct"/>
            <w:tcBorders>
              <w:top w:val="single" w:sz="4" w:space="0" w:color="auto"/>
              <w:bottom w:val="single" w:sz="4" w:space="0" w:color="auto"/>
            </w:tcBorders>
          </w:tcPr>
          <w:p w14:paraId="493888B9" w14:textId="31E7BE6A" w:rsidR="009B58C8" w:rsidRPr="00AE4942" w:rsidRDefault="006A6370" w:rsidP="0008546D">
            <w:pPr>
              <w:pStyle w:val="Tabletext"/>
              <w:jc w:val="center"/>
              <w:rPr>
                <w:spacing w:val="-6"/>
                <w:sz w:val="18"/>
                <w:szCs w:val="18"/>
                <w:lang w:val="en-GB"/>
              </w:rPr>
            </w:pPr>
            <w:ins w:id="520" w:author="Editor" w:date="2020-02-09T23:01:00Z">
              <w:r w:rsidRPr="00336825">
                <w:rPr>
                  <w:spacing w:val="-6"/>
                  <w:sz w:val="18"/>
                  <w:szCs w:val="18"/>
                  <w:highlight w:val="yellow"/>
                  <w:lang w:val="en-GB"/>
                </w:rPr>
                <w:t>[TBD]</w:t>
              </w:r>
            </w:ins>
          </w:p>
        </w:tc>
      </w:tr>
      <w:tr w:rsidR="00C1637C" w:rsidRPr="0008546D" w14:paraId="7B02AEDD" w14:textId="77777777" w:rsidTr="001034F9">
        <w:trPr>
          <w:cantSplit/>
          <w:trHeight w:val="113"/>
          <w:jc w:val="center"/>
        </w:trPr>
        <w:tc>
          <w:tcPr>
            <w:tcW w:w="462" w:type="pct"/>
            <w:tcBorders>
              <w:right w:val="single" w:sz="4" w:space="0" w:color="auto"/>
            </w:tcBorders>
            <w:tcMar>
              <w:left w:w="115" w:type="dxa"/>
            </w:tcMar>
          </w:tcPr>
          <w:p w14:paraId="325736CA" w14:textId="77777777" w:rsidR="009B58C8" w:rsidRPr="0008546D" w:rsidRDefault="009B58C8" w:rsidP="0008546D">
            <w:pPr>
              <w:pStyle w:val="Tabletext"/>
              <w:jc w:val="center"/>
              <w:rPr>
                <w:b/>
                <w:bCs/>
                <w:spacing w:val="-6"/>
                <w:sz w:val="18"/>
                <w:szCs w:val="18"/>
                <w:lang w:val="en-GB"/>
              </w:rPr>
            </w:pPr>
            <w:r w:rsidRPr="0008546D">
              <w:rPr>
                <w:b/>
                <w:bCs/>
                <w:spacing w:val="-6"/>
                <w:sz w:val="18"/>
                <w:szCs w:val="18"/>
                <w:lang w:val="en-GB"/>
              </w:rPr>
              <w:t>Receiver</w:t>
            </w:r>
          </w:p>
        </w:tc>
        <w:tc>
          <w:tcPr>
            <w:tcW w:w="474" w:type="pct"/>
            <w:tcBorders>
              <w:top w:val="single" w:sz="4" w:space="0" w:color="auto"/>
              <w:left w:val="single" w:sz="4" w:space="0" w:color="auto"/>
              <w:bottom w:val="single" w:sz="4" w:space="0" w:color="auto"/>
              <w:right w:val="nil"/>
            </w:tcBorders>
            <w:tcMar>
              <w:left w:w="115" w:type="dxa"/>
            </w:tcMar>
          </w:tcPr>
          <w:p w14:paraId="56DDAA7D" w14:textId="77777777" w:rsidR="009B58C8" w:rsidRPr="00AE4942" w:rsidRDefault="009B58C8" w:rsidP="0008546D">
            <w:pPr>
              <w:pStyle w:val="Tabletext"/>
              <w:jc w:val="center"/>
              <w:rPr>
                <w:spacing w:val="-6"/>
                <w:sz w:val="18"/>
                <w:szCs w:val="18"/>
                <w:lang w:val="en-GB"/>
              </w:rPr>
            </w:pPr>
          </w:p>
        </w:tc>
        <w:tc>
          <w:tcPr>
            <w:tcW w:w="427" w:type="pct"/>
            <w:tcBorders>
              <w:top w:val="single" w:sz="4" w:space="0" w:color="auto"/>
              <w:left w:val="nil"/>
              <w:bottom w:val="single" w:sz="4" w:space="0" w:color="auto"/>
              <w:right w:val="nil"/>
            </w:tcBorders>
            <w:tcMar>
              <w:left w:w="115" w:type="dxa"/>
            </w:tcMar>
          </w:tcPr>
          <w:p w14:paraId="10E265B7" w14:textId="77777777" w:rsidR="009B58C8" w:rsidRPr="003C7DBB" w:rsidRDefault="009B58C8" w:rsidP="0008546D">
            <w:pPr>
              <w:pStyle w:val="Tabletext"/>
              <w:jc w:val="center"/>
              <w:rPr>
                <w:spacing w:val="-6"/>
                <w:sz w:val="18"/>
                <w:szCs w:val="18"/>
                <w:lang w:val="en-GB"/>
              </w:rPr>
            </w:pPr>
          </w:p>
        </w:tc>
        <w:tc>
          <w:tcPr>
            <w:tcW w:w="921" w:type="pct"/>
            <w:gridSpan w:val="2"/>
            <w:tcBorders>
              <w:top w:val="single" w:sz="4" w:space="0" w:color="auto"/>
              <w:left w:val="nil"/>
              <w:bottom w:val="single" w:sz="4" w:space="0" w:color="auto"/>
              <w:right w:val="nil"/>
            </w:tcBorders>
            <w:tcMar>
              <w:left w:w="115" w:type="dxa"/>
            </w:tcMar>
          </w:tcPr>
          <w:p w14:paraId="5864CAF6" w14:textId="77777777" w:rsidR="009B58C8" w:rsidRPr="00184F76" w:rsidRDefault="009B58C8" w:rsidP="0008546D">
            <w:pPr>
              <w:pStyle w:val="Tabletext"/>
              <w:jc w:val="center"/>
              <w:rPr>
                <w:spacing w:val="-6"/>
                <w:sz w:val="18"/>
                <w:szCs w:val="18"/>
                <w:lang w:val="en-GB"/>
              </w:rPr>
            </w:pPr>
          </w:p>
        </w:tc>
        <w:tc>
          <w:tcPr>
            <w:tcW w:w="431" w:type="pct"/>
            <w:gridSpan w:val="2"/>
            <w:tcBorders>
              <w:top w:val="single" w:sz="4" w:space="0" w:color="auto"/>
              <w:left w:val="nil"/>
              <w:bottom w:val="single" w:sz="4" w:space="0" w:color="auto"/>
              <w:right w:val="nil"/>
            </w:tcBorders>
          </w:tcPr>
          <w:p w14:paraId="2DCB2306" w14:textId="77777777" w:rsidR="009B58C8" w:rsidRPr="00AE4942" w:rsidRDefault="009B58C8" w:rsidP="0008546D">
            <w:pPr>
              <w:pStyle w:val="Tabletext"/>
              <w:jc w:val="center"/>
              <w:rPr>
                <w:spacing w:val="-6"/>
                <w:sz w:val="18"/>
                <w:szCs w:val="18"/>
                <w:lang w:val="en-GB"/>
              </w:rPr>
            </w:pPr>
          </w:p>
        </w:tc>
        <w:tc>
          <w:tcPr>
            <w:tcW w:w="465" w:type="pct"/>
            <w:gridSpan w:val="2"/>
            <w:tcBorders>
              <w:top w:val="single" w:sz="4" w:space="0" w:color="auto"/>
              <w:left w:val="nil"/>
              <w:bottom w:val="single" w:sz="4" w:space="0" w:color="auto"/>
              <w:right w:val="nil"/>
            </w:tcBorders>
          </w:tcPr>
          <w:p w14:paraId="650B66FB" w14:textId="77777777" w:rsidR="009B58C8" w:rsidRPr="00AE4942" w:rsidRDefault="009B58C8" w:rsidP="0008546D">
            <w:pPr>
              <w:pStyle w:val="Tabletext"/>
              <w:jc w:val="center"/>
              <w:rPr>
                <w:spacing w:val="-6"/>
                <w:sz w:val="18"/>
                <w:szCs w:val="18"/>
                <w:lang w:val="en-GB"/>
              </w:rPr>
            </w:pPr>
          </w:p>
        </w:tc>
        <w:tc>
          <w:tcPr>
            <w:tcW w:w="463" w:type="pct"/>
            <w:tcBorders>
              <w:top w:val="single" w:sz="4" w:space="0" w:color="auto"/>
              <w:left w:val="nil"/>
              <w:bottom w:val="single" w:sz="4" w:space="0" w:color="auto"/>
              <w:right w:val="nil"/>
            </w:tcBorders>
          </w:tcPr>
          <w:p w14:paraId="017AA82B" w14:textId="77777777" w:rsidR="009B58C8" w:rsidRPr="00AE4942" w:rsidRDefault="009B58C8" w:rsidP="0008546D">
            <w:pPr>
              <w:pStyle w:val="Tabletext"/>
              <w:jc w:val="center"/>
              <w:rPr>
                <w:spacing w:val="-6"/>
                <w:sz w:val="18"/>
                <w:szCs w:val="18"/>
                <w:lang w:val="en-GB"/>
              </w:rPr>
            </w:pPr>
          </w:p>
        </w:tc>
        <w:tc>
          <w:tcPr>
            <w:tcW w:w="464" w:type="pct"/>
            <w:tcBorders>
              <w:top w:val="single" w:sz="4" w:space="0" w:color="auto"/>
              <w:left w:val="nil"/>
              <w:bottom w:val="single" w:sz="4" w:space="0" w:color="auto"/>
              <w:right w:val="nil"/>
            </w:tcBorders>
            <w:tcMar>
              <w:left w:w="115" w:type="dxa"/>
            </w:tcMar>
          </w:tcPr>
          <w:p w14:paraId="59922C32" w14:textId="77777777" w:rsidR="009B58C8" w:rsidRPr="00AE4942" w:rsidRDefault="009B58C8" w:rsidP="0008546D">
            <w:pPr>
              <w:pStyle w:val="Tabletext"/>
              <w:jc w:val="center"/>
              <w:rPr>
                <w:spacing w:val="-6"/>
                <w:sz w:val="18"/>
                <w:szCs w:val="18"/>
                <w:lang w:val="en-GB"/>
              </w:rPr>
            </w:pPr>
          </w:p>
        </w:tc>
        <w:tc>
          <w:tcPr>
            <w:tcW w:w="432" w:type="pct"/>
            <w:tcBorders>
              <w:top w:val="single" w:sz="4" w:space="0" w:color="auto"/>
              <w:left w:val="nil"/>
              <w:bottom w:val="single" w:sz="4" w:space="0" w:color="auto"/>
              <w:right w:val="single" w:sz="4" w:space="0" w:color="auto"/>
            </w:tcBorders>
            <w:tcMar>
              <w:left w:w="115" w:type="dxa"/>
            </w:tcMar>
          </w:tcPr>
          <w:p w14:paraId="57B66B4E" w14:textId="77777777" w:rsidR="009B58C8" w:rsidRPr="00AE4942" w:rsidRDefault="009B58C8" w:rsidP="0008546D">
            <w:pPr>
              <w:pStyle w:val="Tabletext"/>
              <w:jc w:val="center"/>
              <w:rPr>
                <w:spacing w:val="-6"/>
                <w:sz w:val="18"/>
                <w:szCs w:val="18"/>
                <w:lang w:val="en-GB"/>
              </w:rPr>
            </w:pPr>
          </w:p>
        </w:tc>
        <w:tc>
          <w:tcPr>
            <w:tcW w:w="461" w:type="pct"/>
            <w:tcBorders>
              <w:top w:val="single" w:sz="4" w:space="0" w:color="auto"/>
              <w:left w:val="nil"/>
              <w:bottom w:val="single" w:sz="4" w:space="0" w:color="auto"/>
              <w:right w:val="single" w:sz="4" w:space="0" w:color="auto"/>
            </w:tcBorders>
          </w:tcPr>
          <w:p w14:paraId="0C3F7F48" w14:textId="77777777" w:rsidR="009B58C8" w:rsidRPr="00AE4942" w:rsidRDefault="009B58C8" w:rsidP="0008546D">
            <w:pPr>
              <w:pStyle w:val="Tabletext"/>
              <w:jc w:val="center"/>
              <w:rPr>
                <w:spacing w:val="-6"/>
                <w:sz w:val="18"/>
                <w:szCs w:val="18"/>
                <w:lang w:val="en-GB"/>
              </w:rPr>
            </w:pPr>
          </w:p>
        </w:tc>
      </w:tr>
      <w:tr w:rsidR="002148AA" w:rsidRPr="0008546D" w14:paraId="77D3CB0B" w14:textId="77777777" w:rsidTr="001034F9">
        <w:trPr>
          <w:cantSplit/>
          <w:trHeight w:val="113"/>
          <w:jc w:val="center"/>
        </w:trPr>
        <w:tc>
          <w:tcPr>
            <w:tcW w:w="462" w:type="pct"/>
            <w:tcBorders>
              <w:bottom w:val="single" w:sz="4" w:space="0" w:color="auto"/>
            </w:tcBorders>
            <w:tcMar>
              <w:left w:w="115" w:type="dxa"/>
            </w:tcMar>
          </w:tcPr>
          <w:p w14:paraId="30FB5FF4" w14:textId="77777777" w:rsidR="002148AA" w:rsidRPr="0008546D" w:rsidRDefault="002148AA" w:rsidP="002148AA">
            <w:pPr>
              <w:pStyle w:val="Tabletext"/>
              <w:jc w:val="center"/>
              <w:rPr>
                <w:spacing w:val="-6"/>
                <w:sz w:val="18"/>
                <w:szCs w:val="18"/>
                <w:lang w:val="en-GB"/>
              </w:rPr>
            </w:pPr>
            <w:r w:rsidRPr="0008546D">
              <w:rPr>
                <w:spacing w:val="-6"/>
                <w:sz w:val="18"/>
                <w:szCs w:val="18"/>
                <w:lang w:val="en-GB"/>
              </w:rPr>
              <w:t>Sensitivity</w:t>
            </w:r>
          </w:p>
        </w:tc>
        <w:tc>
          <w:tcPr>
            <w:tcW w:w="474" w:type="pct"/>
            <w:tcBorders>
              <w:top w:val="single" w:sz="4" w:space="0" w:color="auto"/>
              <w:bottom w:val="single" w:sz="4" w:space="0" w:color="auto"/>
            </w:tcBorders>
            <w:tcMar>
              <w:left w:w="115" w:type="dxa"/>
            </w:tcMar>
          </w:tcPr>
          <w:p w14:paraId="369CDD4C" w14:textId="77777777" w:rsidR="002148AA" w:rsidRPr="00AE4942" w:rsidRDefault="002148AA" w:rsidP="002148AA">
            <w:pPr>
              <w:pStyle w:val="Tabletext"/>
              <w:jc w:val="center"/>
              <w:rPr>
                <w:spacing w:val="-6"/>
                <w:sz w:val="18"/>
                <w:szCs w:val="18"/>
                <w:lang w:val="en-GB"/>
              </w:rPr>
            </w:pPr>
            <w:r w:rsidRPr="00AE4942">
              <w:rPr>
                <w:spacing w:val="-6"/>
                <w:sz w:val="18"/>
                <w:szCs w:val="18"/>
                <w:lang w:val="en-GB"/>
              </w:rPr>
              <w:t>Listed in Standard</w:t>
            </w:r>
          </w:p>
        </w:tc>
        <w:tc>
          <w:tcPr>
            <w:tcW w:w="427" w:type="pct"/>
            <w:tcBorders>
              <w:top w:val="single" w:sz="4" w:space="0" w:color="auto"/>
              <w:bottom w:val="single" w:sz="4" w:space="0" w:color="auto"/>
            </w:tcBorders>
            <w:tcMar>
              <w:left w:w="115" w:type="dxa"/>
            </w:tcMar>
          </w:tcPr>
          <w:p w14:paraId="3AE2754A" w14:textId="31485C51" w:rsidR="002148AA" w:rsidRPr="00AE4942" w:rsidRDefault="002148AA" w:rsidP="002148AA">
            <w:pPr>
              <w:pStyle w:val="Tabletext"/>
              <w:jc w:val="center"/>
              <w:rPr>
                <w:spacing w:val="-6"/>
                <w:sz w:val="18"/>
                <w:szCs w:val="18"/>
                <w:lang w:val="en-GB"/>
              </w:rPr>
            </w:pPr>
            <w:ins w:id="521" w:author="Editor" w:date="2020-02-23T11:06:00Z">
              <w:r w:rsidRPr="002148AA">
                <w:rPr>
                  <w:spacing w:val="-6"/>
                  <w:sz w:val="18"/>
                  <w:szCs w:val="18"/>
                  <w:lang w:val="en-GB"/>
                </w:rPr>
                <w:t>Listed in Standard</w:t>
              </w:r>
            </w:ins>
          </w:p>
        </w:tc>
        <w:tc>
          <w:tcPr>
            <w:tcW w:w="921" w:type="pct"/>
            <w:gridSpan w:val="2"/>
            <w:tcBorders>
              <w:top w:val="single" w:sz="4" w:space="0" w:color="auto"/>
              <w:bottom w:val="single" w:sz="4" w:space="0" w:color="auto"/>
            </w:tcBorders>
            <w:tcMar>
              <w:left w:w="115" w:type="dxa"/>
            </w:tcMar>
          </w:tcPr>
          <w:p w14:paraId="1CBA7911" w14:textId="690D7B90" w:rsidR="002148AA" w:rsidRPr="00AE4942" w:rsidRDefault="002148AA" w:rsidP="002148AA">
            <w:pPr>
              <w:pStyle w:val="Tabletext"/>
              <w:jc w:val="center"/>
              <w:rPr>
                <w:spacing w:val="-6"/>
                <w:sz w:val="18"/>
                <w:szCs w:val="18"/>
                <w:lang w:val="en-GB"/>
              </w:rPr>
            </w:pPr>
            <w:ins w:id="522" w:author="Editor" w:date="2020-02-23T11:06:00Z">
              <w:r w:rsidRPr="002148AA">
                <w:rPr>
                  <w:spacing w:val="-6"/>
                  <w:sz w:val="18"/>
                  <w:szCs w:val="18"/>
                  <w:lang w:val="en-GB"/>
                </w:rPr>
                <w:t>Listed in Standard</w:t>
              </w:r>
            </w:ins>
          </w:p>
        </w:tc>
        <w:tc>
          <w:tcPr>
            <w:tcW w:w="431" w:type="pct"/>
            <w:gridSpan w:val="2"/>
            <w:tcBorders>
              <w:top w:val="single" w:sz="4" w:space="0" w:color="auto"/>
              <w:bottom w:val="single" w:sz="4" w:space="0" w:color="auto"/>
            </w:tcBorders>
          </w:tcPr>
          <w:p w14:paraId="38C34B35" w14:textId="4CC513DC" w:rsidR="002148AA" w:rsidRPr="00AE4942" w:rsidRDefault="002148AA" w:rsidP="002148AA">
            <w:pPr>
              <w:pStyle w:val="Tabletext"/>
              <w:jc w:val="center"/>
              <w:rPr>
                <w:spacing w:val="-6"/>
                <w:sz w:val="18"/>
                <w:szCs w:val="18"/>
                <w:lang w:val="en-GB"/>
              </w:rPr>
            </w:pPr>
            <w:ins w:id="523" w:author="Editor" w:date="2020-02-23T11:06:00Z">
              <w:r w:rsidRPr="002148AA">
                <w:rPr>
                  <w:spacing w:val="-6"/>
                  <w:sz w:val="18"/>
                  <w:szCs w:val="18"/>
                  <w:lang w:val="en-GB"/>
                </w:rPr>
                <w:t>Listed in Standard</w:t>
              </w:r>
            </w:ins>
          </w:p>
        </w:tc>
        <w:tc>
          <w:tcPr>
            <w:tcW w:w="465" w:type="pct"/>
            <w:gridSpan w:val="2"/>
            <w:tcBorders>
              <w:top w:val="single" w:sz="4" w:space="0" w:color="auto"/>
              <w:bottom w:val="single" w:sz="4" w:space="0" w:color="auto"/>
            </w:tcBorders>
          </w:tcPr>
          <w:p w14:paraId="3728F56A" w14:textId="38B7D81C" w:rsidR="002148AA" w:rsidRPr="00AE4942" w:rsidRDefault="002148AA" w:rsidP="002148AA">
            <w:pPr>
              <w:pStyle w:val="Tabletext"/>
              <w:jc w:val="center"/>
              <w:rPr>
                <w:spacing w:val="-6"/>
                <w:sz w:val="18"/>
                <w:szCs w:val="18"/>
                <w:lang w:val="en-GB"/>
              </w:rPr>
            </w:pPr>
            <w:ins w:id="524" w:author="Editor" w:date="2020-02-23T11:06:00Z">
              <w:r w:rsidRPr="002148AA">
                <w:rPr>
                  <w:spacing w:val="-6"/>
                  <w:sz w:val="18"/>
                  <w:szCs w:val="18"/>
                  <w:lang w:val="en-GB"/>
                </w:rPr>
                <w:t>Listed in Standard</w:t>
              </w:r>
            </w:ins>
          </w:p>
        </w:tc>
        <w:tc>
          <w:tcPr>
            <w:tcW w:w="463" w:type="pct"/>
            <w:tcBorders>
              <w:top w:val="single" w:sz="4" w:space="0" w:color="auto"/>
              <w:bottom w:val="single" w:sz="4" w:space="0" w:color="auto"/>
            </w:tcBorders>
          </w:tcPr>
          <w:p w14:paraId="395BB016" w14:textId="626CDD8C" w:rsidR="002148AA" w:rsidRPr="00AE4942" w:rsidRDefault="002148AA" w:rsidP="002148AA">
            <w:pPr>
              <w:pStyle w:val="Tabletext"/>
              <w:jc w:val="center"/>
              <w:rPr>
                <w:spacing w:val="-6"/>
                <w:sz w:val="18"/>
                <w:szCs w:val="18"/>
                <w:lang w:val="en-GB"/>
              </w:rPr>
            </w:pPr>
            <w:ins w:id="525" w:author="Editor" w:date="2020-02-23T11:06:00Z">
              <w:r w:rsidRPr="002148AA">
                <w:rPr>
                  <w:spacing w:val="-6"/>
                  <w:sz w:val="18"/>
                  <w:szCs w:val="18"/>
                  <w:lang w:val="en-GB"/>
                </w:rPr>
                <w:t>Listed in Standard</w:t>
              </w:r>
            </w:ins>
          </w:p>
        </w:tc>
        <w:tc>
          <w:tcPr>
            <w:tcW w:w="464" w:type="pct"/>
            <w:tcBorders>
              <w:top w:val="single" w:sz="4" w:space="0" w:color="auto"/>
              <w:bottom w:val="single" w:sz="4" w:space="0" w:color="auto"/>
            </w:tcBorders>
            <w:tcMar>
              <w:left w:w="115" w:type="dxa"/>
            </w:tcMar>
          </w:tcPr>
          <w:p w14:paraId="0D7F07E6" w14:textId="05587008" w:rsidR="002148AA" w:rsidRPr="00AE4942" w:rsidRDefault="002148AA" w:rsidP="002148AA">
            <w:pPr>
              <w:pStyle w:val="Tabletext"/>
              <w:jc w:val="center"/>
              <w:rPr>
                <w:spacing w:val="-6"/>
                <w:sz w:val="18"/>
                <w:szCs w:val="18"/>
                <w:lang w:val="en-GB"/>
              </w:rPr>
            </w:pPr>
            <w:ins w:id="526" w:author="Editor" w:date="2020-02-23T11:06:00Z">
              <w:r w:rsidRPr="002148AA">
                <w:rPr>
                  <w:spacing w:val="-6"/>
                  <w:sz w:val="18"/>
                  <w:szCs w:val="18"/>
                  <w:lang w:val="en-GB"/>
                </w:rPr>
                <w:t>Listed in Standard</w:t>
              </w:r>
            </w:ins>
          </w:p>
        </w:tc>
        <w:tc>
          <w:tcPr>
            <w:tcW w:w="432" w:type="pct"/>
            <w:tcBorders>
              <w:top w:val="single" w:sz="4" w:space="0" w:color="auto"/>
              <w:bottom w:val="single" w:sz="4" w:space="0" w:color="auto"/>
            </w:tcBorders>
            <w:tcMar>
              <w:left w:w="115" w:type="dxa"/>
            </w:tcMar>
          </w:tcPr>
          <w:p w14:paraId="5D5EB61B" w14:textId="0BF90473" w:rsidR="002148AA" w:rsidRPr="00AE4942" w:rsidRDefault="002148AA" w:rsidP="002148AA">
            <w:pPr>
              <w:pStyle w:val="Tabletext"/>
              <w:jc w:val="center"/>
              <w:rPr>
                <w:spacing w:val="-6"/>
                <w:sz w:val="18"/>
                <w:szCs w:val="18"/>
                <w:lang w:val="en-GB"/>
              </w:rPr>
            </w:pPr>
            <w:ins w:id="527" w:author="Editor" w:date="2020-02-23T11:06:00Z">
              <w:r w:rsidRPr="002148AA">
                <w:rPr>
                  <w:spacing w:val="-6"/>
                  <w:sz w:val="18"/>
                  <w:szCs w:val="18"/>
                  <w:lang w:val="en-GB"/>
                </w:rPr>
                <w:t>Listed in Standard</w:t>
              </w:r>
            </w:ins>
          </w:p>
        </w:tc>
        <w:tc>
          <w:tcPr>
            <w:tcW w:w="461" w:type="pct"/>
            <w:tcBorders>
              <w:top w:val="single" w:sz="4" w:space="0" w:color="auto"/>
              <w:bottom w:val="single" w:sz="4" w:space="0" w:color="auto"/>
            </w:tcBorders>
          </w:tcPr>
          <w:p w14:paraId="157D0274" w14:textId="228C3368" w:rsidR="002148AA" w:rsidRPr="00AE4942" w:rsidRDefault="002148AA" w:rsidP="002148AA">
            <w:pPr>
              <w:pStyle w:val="Tabletext"/>
              <w:jc w:val="center"/>
              <w:rPr>
                <w:spacing w:val="-6"/>
                <w:sz w:val="18"/>
                <w:szCs w:val="18"/>
                <w:lang w:val="en-GB"/>
              </w:rPr>
            </w:pPr>
            <w:ins w:id="528" w:author="Editor" w:date="2020-02-23T11:06:00Z">
              <w:r w:rsidRPr="002148AA">
                <w:rPr>
                  <w:spacing w:val="-6"/>
                  <w:sz w:val="18"/>
                  <w:szCs w:val="18"/>
                  <w:lang w:val="en-GB"/>
                </w:rPr>
                <w:t>Listed in Standard</w:t>
              </w:r>
            </w:ins>
          </w:p>
        </w:tc>
      </w:tr>
      <w:tr w:rsidR="009B58C8" w:rsidRPr="001341EA" w14:paraId="71AF88D5" w14:textId="77777777" w:rsidTr="00336825">
        <w:trPr>
          <w:cantSplit/>
          <w:trHeight w:val="1214"/>
          <w:jc w:val="center"/>
        </w:trPr>
        <w:tc>
          <w:tcPr>
            <w:tcW w:w="5000" w:type="pct"/>
            <w:gridSpan w:val="13"/>
            <w:tcBorders>
              <w:top w:val="single" w:sz="4" w:space="0" w:color="auto"/>
              <w:left w:val="nil"/>
              <w:bottom w:val="nil"/>
              <w:right w:val="nil"/>
            </w:tcBorders>
            <w:tcMar>
              <w:left w:w="115" w:type="dxa"/>
            </w:tcMar>
          </w:tcPr>
          <w:p w14:paraId="132159F6" w14:textId="77777777" w:rsidR="001A45AD" w:rsidRPr="00D96CC1" w:rsidRDefault="001A45AD" w:rsidP="001A45AD">
            <w:pPr>
              <w:pStyle w:val="Tabletext"/>
              <w:rPr>
                <w:ins w:id="529" w:author="Editor" w:date="2020-01-27T22:40:00Z"/>
                <w:i/>
                <w:iCs/>
                <w:lang w:val="en-US"/>
              </w:rPr>
            </w:pPr>
            <w:ins w:id="530" w:author="Editor" w:date="2020-01-27T22:40:00Z">
              <w:r>
                <w:rPr>
                  <w:i/>
                  <w:iCs/>
                  <w:lang w:val="en-US"/>
                </w:rPr>
                <w:t>Notes to Table 2-1</w:t>
              </w:r>
            </w:ins>
          </w:p>
          <w:p w14:paraId="0184FAAD" w14:textId="77777777" w:rsidR="009B58C8" w:rsidRPr="0008546D" w:rsidRDefault="001A45AD" w:rsidP="001A45AD">
            <w:pPr>
              <w:pStyle w:val="Tablelegend"/>
              <w:rPr>
                <w:sz w:val="18"/>
                <w:szCs w:val="18"/>
                <w:lang w:val="en-GB"/>
              </w:rPr>
            </w:pPr>
            <w:ins w:id="531" w:author="Editor" w:date="2020-01-27T22:40:00Z">
              <w:r w:rsidRPr="0008546D">
                <w:rPr>
                  <w:sz w:val="18"/>
                  <w:szCs w:val="18"/>
                  <w:vertAlign w:val="superscript"/>
                  <w:lang w:val="en-GB"/>
                </w:rPr>
                <w:t xml:space="preserve"> </w:t>
              </w:r>
            </w:ins>
            <w:r w:rsidR="009B58C8" w:rsidRPr="0008546D">
              <w:rPr>
                <w:sz w:val="18"/>
                <w:szCs w:val="18"/>
                <w:vertAlign w:val="superscript"/>
                <w:lang w:val="en-GB"/>
              </w:rPr>
              <w:t>(1)</w:t>
            </w:r>
            <w:r w:rsidR="009B58C8" w:rsidRPr="0008546D">
              <w:rPr>
                <w:sz w:val="18"/>
                <w:szCs w:val="18"/>
                <w:lang w:val="en-GB"/>
              </w:rPr>
              <w:tab/>
              <w:t>Parameters for the physical layer are common between IEEE 802.11a and ARIB HiSWANa.</w:t>
            </w:r>
          </w:p>
          <w:p w14:paraId="65917D30" w14:textId="581371CE" w:rsidR="009B58C8" w:rsidRPr="0008546D" w:rsidDel="00336825" w:rsidRDefault="009B58C8" w:rsidP="0008546D">
            <w:pPr>
              <w:pStyle w:val="Tablelegend"/>
              <w:rPr>
                <w:del w:id="532" w:author="Editor" w:date="2020-03-09T22:33:00Z"/>
                <w:sz w:val="18"/>
                <w:szCs w:val="18"/>
                <w:lang w:val="en-GB"/>
              </w:rPr>
            </w:pPr>
            <w:del w:id="533" w:author="Editor" w:date="2020-03-09T22:33:00Z">
              <w:r w:rsidRPr="0008546D" w:rsidDel="00336825">
                <w:rPr>
                  <w:sz w:val="18"/>
                  <w:szCs w:val="18"/>
                  <w:vertAlign w:val="superscript"/>
                  <w:lang w:val="en-GB"/>
                </w:rPr>
                <w:delText>(</w:delText>
              </w:r>
              <w:r w:rsidRPr="0008546D" w:rsidDel="00336825">
                <w:rPr>
                  <w:sz w:val="18"/>
                  <w:szCs w:val="18"/>
                  <w:vertAlign w:val="superscript"/>
                  <w:lang w:val="en-US"/>
                </w:rPr>
                <w:delText>2</w:delText>
              </w:r>
              <w:r w:rsidRPr="0008546D" w:rsidDel="00336825">
                <w:rPr>
                  <w:sz w:val="18"/>
                  <w:szCs w:val="18"/>
                  <w:vertAlign w:val="superscript"/>
                  <w:lang w:val="en-GB"/>
                </w:rPr>
                <w:delText>)</w:delText>
              </w:r>
              <w:r w:rsidRPr="0008546D" w:rsidDel="00336825">
                <w:rPr>
                  <w:sz w:val="18"/>
                  <w:szCs w:val="18"/>
                  <w:lang w:val="en-GB"/>
                </w:rPr>
                <w:delText xml:space="preserve"> </w:delText>
              </w:r>
              <w:r w:rsidRPr="0008546D" w:rsidDel="00336825">
                <w:rPr>
                  <w:sz w:val="18"/>
                  <w:szCs w:val="18"/>
                  <w:lang w:val="en-GB"/>
                </w:rPr>
                <w:tab/>
                <w:delText>See 802.11j-2004 and JAPAN MIC ordinance for Regulating Radio Equipment, Articles 49-20 and 49-21.</w:delText>
              </w:r>
            </w:del>
          </w:p>
          <w:p w14:paraId="197C7913" w14:textId="7C43038D" w:rsidR="009B58C8" w:rsidRPr="0008546D" w:rsidDel="00336825" w:rsidRDefault="009B58C8" w:rsidP="0008546D">
            <w:pPr>
              <w:pStyle w:val="Tablelegend"/>
              <w:rPr>
                <w:del w:id="534" w:author="Editor" w:date="2020-03-09T22:33:00Z"/>
                <w:sz w:val="18"/>
                <w:szCs w:val="18"/>
                <w:lang w:val="en-GB"/>
              </w:rPr>
            </w:pPr>
            <w:del w:id="535" w:author="Editor" w:date="2020-03-09T22:33:00Z">
              <w:r w:rsidRPr="0008546D" w:rsidDel="00336825">
                <w:rPr>
                  <w:sz w:val="18"/>
                  <w:szCs w:val="18"/>
                  <w:vertAlign w:val="superscript"/>
                  <w:lang w:val="en-GB"/>
                </w:rPr>
                <w:delText>(</w:delText>
              </w:r>
              <w:r w:rsidRPr="0008546D" w:rsidDel="00336825">
                <w:rPr>
                  <w:sz w:val="18"/>
                  <w:szCs w:val="18"/>
                  <w:vertAlign w:val="superscript"/>
                  <w:lang w:val="en-US"/>
                </w:rPr>
                <w:delText>3</w:delText>
              </w:r>
              <w:r w:rsidRPr="0008546D" w:rsidDel="00336825">
                <w:rPr>
                  <w:sz w:val="18"/>
                  <w:szCs w:val="18"/>
                  <w:vertAlign w:val="superscript"/>
                  <w:lang w:val="en-GB"/>
                </w:rPr>
                <w:delText>)</w:delText>
              </w:r>
              <w:r w:rsidRPr="0008546D" w:rsidDel="00336825">
                <w:rPr>
                  <w:sz w:val="18"/>
                  <w:szCs w:val="18"/>
                  <w:lang w:val="en-GB"/>
                </w:rPr>
                <w:tab/>
                <w:delText>DFS rules apply in the 5 250-5 350 and 5 470-5 725 MHz bands in many administrations and administrations must be consulted.</w:delText>
              </w:r>
            </w:del>
          </w:p>
          <w:p w14:paraId="573D9CA7" w14:textId="240292B8" w:rsidR="009B58C8" w:rsidRPr="0008546D" w:rsidRDefault="009B58C8" w:rsidP="0008546D">
            <w:pPr>
              <w:pStyle w:val="Tablelegend"/>
              <w:rPr>
                <w:sz w:val="18"/>
                <w:szCs w:val="18"/>
                <w:lang w:val="en-GB"/>
              </w:rPr>
            </w:pPr>
            <w:del w:id="536" w:author="Editor" w:date="2020-03-09T22:33:00Z">
              <w:r w:rsidRPr="00336825" w:rsidDel="00336825">
                <w:rPr>
                  <w:sz w:val="18"/>
                  <w:szCs w:val="18"/>
                  <w:vertAlign w:val="superscript"/>
                  <w:lang w:val="en-GB"/>
                </w:rPr>
                <w:delText>(</w:delText>
              </w:r>
              <w:r w:rsidRPr="00336825" w:rsidDel="00336825">
                <w:rPr>
                  <w:sz w:val="18"/>
                  <w:szCs w:val="18"/>
                  <w:vertAlign w:val="superscript"/>
                  <w:lang w:val="en-US"/>
                </w:rPr>
                <w:delText>4</w:delText>
              </w:r>
              <w:r w:rsidRPr="00336825" w:rsidDel="00336825">
                <w:rPr>
                  <w:sz w:val="18"/>
                  <w:szCs w:val="18"/>
                  <w:vertAlign w:val="superscript"/>
                  <w:lang w:val="en-GB"/>
                </w:rPr>
                <w:delText>)</w:delText>
              </w:r>
              <w:r w:rsidRPr="00336825" w:rsidDel="00336825">
                <w:rPr>
                  <w:sz w:val="18"/>
                  <w:szCs w:val="18"/>
                  <w:lang w:val="en-GB"/>
                </w:rPr>
                <w:tab/>
                <w:delText xml:space="preserve">Pursuant to Resolution </w:delText>
              </w:r>
              <w:r w:rsidRPr="00336825" w:rsidDel="00336825">
                <w:rPr>
                  <w:b/>
                  <w:bCs/>
                  <w:sz w:val="18"/>
                  <w:szCs w:val="18"/>
                  <w:lang w:val="en-GB"/>
                </w:rPr>
                <w:delText>229 (Rev.WRC-12)</w:delText>
              </w:r>
              <w:r w:rsidRPr="00336825" w:rsidDel="00336825">
                <w:rPr>
                  <w:sz w:val="18"/>
                  <w:szCs w:val="18"/>
                  <w:lang w:val="en-GB"/>
                </w:rPr>
                <w:delText>, operation in the 5 150-5 250 MHz band is limited to indoor use.</w:delText>
              </w:r>
            </w:del>
          </w:p>
        </w:tc>
      </w:tr>
    </w:tbl>
    <w:p w14:paraId="76214F3B" w14:textId="77777777" w:rsidR="009B58C8" w:rsidRPr="009B58C8" w:rsidRDefault="009B58C8" w:rsidP="00A66FB1">
      <w:pPr>
        <w:pStyle w:val="Tablefin"/>
      </w:pPr>
    </w:p>
    <w:p w14:paraId="76E99460" w14:textId="77777777" w:rsidR="009D3A79" w:rsidRDefault="009D3A79">
      <w:pPr>
        <w:tabs>
          <w:tab w:val="clear" w:pos="794"/>
          <w:tab w:val="clear" w:pos="1191"/>
          <w:tab w:val="clear" w:pos="1588"/>
          <w:tab w:val="clear" w:pos="1985"/>
        </w:tabs>
        <w:overflowPunct/>
        <w:autoSpaceDE/>
        <w:autoSpaceDN/>
        <w:adjustRightInd/>
        <w:spacing w:before="0"/>
        <w:jc w:val="left"/>
        <w:textAlignment w:val="auto"/>
        <w:rPr>
          <w:ins w:id="537" w:author="Editor" w:date="2020-01-27T22:19:00Z"/>
          <w:lang w:val="en-GB"/>
        </w:rPr>
      </w:pPr>
      <w:ins w:id="538" w:author="Editor" w:date="2020-01-27T22:19:00Z">
        <w:r>
          <w:rPr>
            <w:lang w:val="en-GB"/>
          </w:rPr>
          <w:br w:type="page"/>
        </w:r>
      </w:ins>
    </w:p>
    <w:p w14:paraId="79EE1025" w14:textId="77777777" w:rsidR="0040190F" w:rsidRPr="00A10219" w:rsidRDefault="0040190F" w:rsidP="0040190F">
      <w:pPr>
        <w:pStyle w:val="TableNo"/>
        <w:spacing w:before="0"/>
        <w:rPr>
          <w:ins w:id="539" w:author="Editor" w:date="2020-01-27T21:15:00Z"/>
          <w:lang w:val="en-GB"/>
        </w:rPr>
      </w:pPr>
      <w:ins w:id="540" w:author="Editor" w:date="2020-01-27T21:15:00Z">
        <w:r w:rsidRPr="00A10219">
          <w:rPr>
            <w:lang w:val="en-GB"/>
          </w:rPr>
          <w:lastRenderedPageBreak/>
          <w:t>TABLE 2</w:t>
        </w:r>
        <w:r>
          <w:rPr>
            <w:lang w:val="en-GB"/>
          </w:rPr>
          <w:t>-</w:t>
        </w:r>
      </w:ins>
      <w:ins w:id="541" w:author="Editor" w:date="2020-01-27T21:16:00Z">
        <w:r>
          <w:rPr>
            <w:lang w:val="en-GB"/>
          </w:rPr>
          <w:t>2</w:t>
        </w:r>
      </w:ins>
    </w:p>
    <w:p w14:paraId="3CEE6396" w14:textId="77777777" w:rsidR="0040190F" w:rsidRPr="00A10219" w:rsidRDefault="0040190F" w:rsidP="0040190F">
      <w:pPr>
        <w:pStyle w:val="Tabletitle"/>
        <w:rPr>
          <w:ins w:id="542" w:author="Editor" w:date="2020-01-27T21:15:00Z"/>
          <w:lang w:val="en-GB"/>
        </w:rPr>
      </w:pPr>
      <w:ins w:id="543" w:author="Editor" w:date="2020-01-27T21:15:00Z">
        <w:r w:rsidRPr="00A10219">
          <w:rPr>
            <w:lang w:val="en-GB"/>
          </w:rPr>
          <w:t>Characteristics including technical parameters associated with broadband RLAN standards</w:t>
        </w:r>
      </w:ins>
      <w:ins w:id="544" w:author="Editor" w:date="2020-01-27T21:17:00Z">
        <w:r>
          <w:rPr>
            <w:lang w:val="en-GB"/>
          </w:rP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9D3A79" w:rsidRPr="00A9145C" w14:paraId="2146DEA4" w14:textId="77777777" w:rsidTr="0086114E">
        <w:trPr>
          <w:cantSplit/>
          <w:trHeight w:val="20"/>
          <w:jc w:val="center"/>
          <w:ins w:id="545" w:author="Editor" w:date="2020-01-27T21:15:00Z"/>
        </w:trPr>
        <w:tc>
          <w:tcPr>
            <w:tcW w:w="1139" w:type="pct"/>
            <w:tcMar>
              <w:left w:w="115" w:type="dxa"/>
            </w:tcMar>
          </w:tcPr>
          <w:p w14:paraId="206F4CFB" w14:textId="77777777" w:rsidR="009D3A79" w:rsidRPr="00323A0D" w:rsidRDefault="009D3A79" w:rsidP="0040190F">
            <w:pPr>
              <w:pStyle w:val="Tablehead"/>
              <w:spacing w:before="40" w:after="40"/>
              <w:ind w:left="-57" w:right="-57"/>
              <w:rPr>
                <w:ins w:id="546" w:author="Editor" w:date="2020-01-27T21:15:00Z"/>
                <w:spacing w:val="-6"/>
                <w:sz w:val="18"/>
                <w:szCs w:val="18"/>
              </w:rPr>
            </w:pPr>
            <w:ins w:id="547" w:author="Editor" w:date="2020-01-27T21:15:00Z">
              <w:r w:rsidRPr="00323A0D">
                <w:rPr>
                  <w:spacing w:val="-6"/>
                  <w:sz w:val="18"/>
                  <w:szCs w:val="18"/>
                  <w:lang w:val="en-GB"/>
                </w:rPr>
                <w:t>Characteristic</w:t>
              </w:r>
              <w:r w:rsidRPr="00323A0D">
                <w:rPr>
                  <w:spacing w:val="-6"/>
                  <w:sz w:val="18"/>
                  <w:szCs w:val="18"/>
                </w:rPr>
                <w:t>s</w:t>
              </w:r>
            </w:ins>
          </w:p>
        </w:tc>
        <w:tc>
          <w:tcPr>
            <w:tcW w:w="1126" w:type="pct"/>
          </w:tcPr>
          <w:p w14:paraId="68E90AB4" w14:textId="77777777" w:rsidR="009D3A79" w:rsidRPr="00323A0D" w:rsidRDefault="009D3A79" w:rsidP="0040190F">
            <w:pPr>
              <w:pStyle w:val="Tablehead"/>
              <w:spacing w:before="40" w:after="40"/>
              <w:ind w:left="-57" w:right="-57"/>
              <w:rPr>
                <w:ins w:id="548" w:author="Editor" w:date="2020-01-27T21:15:00Z"/>
                <w:spacing w:val="-6"/>
                <w:sz w:val="18"/>
                <w:szCs w:val="18"/>
                <w:lang w:val="en-GB"/>
              </w:rPr>
            </w:pPr>
            <w:ins w:id="549" w:author="Editor" w:date="2020-01-27T21:15:00Z">
              <w:r w:rsidRPr="00323A0D">
                <w:rPr>
                  <w:spacing w:val="-6"/>
                  <w:sz w:val="18"/>
                  <w:szCs w:val="18"/>
                  <w:lang w:val="en-GB"/>
                </w:rPr>
                <w:t>ETSI</w:t>
              </w:r>
              <w:r w:rsidRPr="00323A0D">
                <w:rPr>
                  <w:spacing w:val="-6"/>
                  <w:sz w:val="18"/>
                  <w:szCs w:val="18"/>
                  <w:lang w:val="en-GB"/>
                </w:rPr>
                <w:br/>
                <w:t>EN 300 328</w:t>
              </w:r>
            </w:ins>
          </w:p>
        </w:tc>
        <w:tc>
          <w:tcPr>
            <w:tcW w:w="1061" w:type="pct"/>
            <w:tcMar>
              <w:left w:w="115" w:type="dxa"/>
            </w:tcMar>
          </w:tcPr>
          <w:p w14:paraId="4F4C8D35" w14:textId="77777777" w:rsidR="009D3A79" w:rsidRPr="00323A0D" w:rsidRDefault="009D3A79" w:rsidP="0040190F">
            <w:pPr>
              <w:pStyle w:val="Tablehead"/>
              <w:spacing w:before="40" w:after="40"/>
              <w:ind w:left="-57" w:right="-57"/>
              <w:rPr>
                <w:ins w:id="550" w:author="Editor" w:date="2020-01-27T21:15:00Z"/>
                <w:spacing w:val="-6"/>
                <w:sz w:val="18"/>
                <w:szCs w:val="18"/>
                <w:lang w:val="en-GB"/>
              </w:rPr>
            </w:pPr>
            <w:ins w:id="551" w:author="Editor" w:date="2020-01-27T21:15:00Z">
              <w:r w:rsidRPr="00323A0D">
                <w:rPr>
                  <w:spacing w:val="-6"/>
                  <w:sz w:val="18"/>
                  <w:szCs w:val="18"/>
                  <w:lang w:val="en-GB"/>
                </w:rPr>
                <w:t xml:space="preserve">ETSI </w:t>
              </w:r>
              <w:r w:rsidRPr="00323A0D">
                <w:rPr>
                  <w:spacing w:val="-6"/>
                  <w:sz w:val="18"/>
                  <w:szCs w:val="18"/>
                  <w:lang w:val="en-GB"/>
                </w:rPr>
                <w:br/>
                <w:t>EN 301 893</w:t>
              </w:r>
              <w:r w:rsidRPr="00323A0D">
                <w:rPr>
                  <w:spacing w:val="-6"/>
                  <w:sz w:val="18"/>
                  <w:szCs w:val="18"/>
                  <w:lang w:val="en-GB"/>
                </w:rPr>
                <w:br/>
              </w:r>
            </w:ins>
          </w:p>
        </w:tc>
        <w:tc>
          <w:tcPr>
            <w:tcW w:w="890" w:type="pct"/>
            <w:tcMar>
              <w:left w:w="115" w:type="dxa"/>
            </w:tcMar>
          </w:tcPr>
          <w:p w14:paraId="46D200B9" w14:textId="77777777" w:rsidR="009D3A79" w:rsidRPr="00323A0D" w:rsidRDefault="009D3A79" w:rsidP="0040190F">
            <w:pPr>
              <w:pStyle w:val="Tablehead"/>
              <w:spacing w:before="40" w:after="40"/>
              <w:ind w:left="-57" w:right="-57"/>
              <w:rPr>
                <w:ins w:id="552" w:author="Editor" w:date="2020-01-27T21:15:00Z"/>
                <w:spacing w:val="-6"/>
                <w:sz w:val="18"/>
                <w:szCs w:val="18"/>
                <w:lang w:val="en-GB" w:eastAsia="ja-JP"/>
              </w:rPr>
            </w:pPr>
            <w:ins w:id="553" w:author="Editor" w:date="2020-01-27T21:15:00Z">
              <w:r w:rsidRPr="00323A0D">
                <w:rPr>
                  <w:spacing w:val="-6"/>
                  <w:sz w:val="18"/>
                  <w:szCs w:val="18"/>
                  <w:lang w:val="en-GB" w:eastAsia="ja-JP"/>
                </w:rPr>
                <w:t>ARIB</w:t>
              </w:r>
              <w:r w:rsidRPr="00323A0D">
                <w:rPr>
                  <w:spacing w:val="-6"/>
                  <w:sz w:val="18"/>
                  <w:szCs w:val="18"/>
                  <w:lang w:val="en-GB" w:eastAsia="ja-JP"/>
                </w:rPr>
                <w:br/>
                <w:t>HiSWANa,</w:t>
              </w:r>
              <w:r w:rsidRPr="00323A0D">
                <w:rPr>
                  <w:spacing w:val="-6"/>
                  <w:sz w:val="18"/>
                  <w:szCs w:val="18"/>
                  <w:lang w:val="en-GB" w:eastAsia="ja-JP"/>
                </w:rPr>
                <w:br/>
              </w:r>
              <w:r w:rsidRPr="00323A0D">
                <w:rPr>
                  <w:spacing w:val="-6"/>
                  <w:sz w:val="18"/>
                  <w:szCs w:val="18"/>
                  <w:vertAlign w:val="superscript"/>
                  <w:lang w:val="en-GB"/>
                </w:rPr>
                <w:t>(1)</w:t>
              </w:r>
            </w:ins>
          </w:p>
        </w:tc>
        <w:tc>
          <w:tcPr>
            <w:tcW w:w="784" w:type="pct"/>
          </w:tcPr>
          <w:p w14:paraId="01728437" w14:textId="77777777" w:rsidR="009D3A79" w:rsidRPr="00323A0D" w:rsidRDefault="009D3A79" w:rsidP="0040190F">
            <w:pPr>
              <w:pStyle w:val="Tablehead"/>
              <w:spacing w:before="40" w:after="40"/>
              <w:ind w:left="-57" w:right="-57"/>
              <w:rPr>
                <w:ins w:id="554" w:author="Editor" w:date="2020-01-27T21:15:00Z"/>
                <w:spacing w:val="-6"/>
                <w:sz w:val="18"/>
                <w:szCs w:val="18"/>
                <w:lang w:val="en-GB" w:eastAsia="ja-JP"/>
              </w:rPr>
            </w:pPr>
            <w:ins w:id="555" w:author="Editor" w:date="2020-01-27T21:15:00Z">
              <w:r w:rsidRPr="00323A0D">
                <w:rPr>
                  <w:spacing w:val="-6"/>
                  <w:sz w:val="18"/>
                  <w:szCs w:val="18"/>
                  <w:lang w:val="en-GB" w:eastAsia="ja-JP"/>
                </w:rPr>
                <w:t>ETSI EN 302 567</w:t>
              </w:r>
            </w:ins>
          </w:p>
        </w:tc>
      </w:tr>
      <w:tr w:rsidR="009D3A79" w:rsidRPr="00323A0D" w14:paraId="2DCB6804" w14:textId="77777777" w:rsidTr="0086114E">
        <w:trPr>
          <w:cantSplit/>
          <w:trHeight w:val="20"/>
          <w:jc w:val="center"/>
          <w:ins w:id="556" w:author="Editor" w:date="2020-01-27T21:15:00Z"/>
        </w:trPr>
        <w:tc>
          <w:tcPr>
            <w:tcW w:w="1139" w:type="pct"/>
            <w:tcMar>
              <w:left w:w="115" w:type="dxa"/>
            </w:tcMar>
          </w:tcPr>
          <w:p w14:paraId="36D7F6F2" w14:textId="77777777" w:rsidR="009D3A79" w:rsidRPr="00323A0D" w:rsidRDefault="009D3A79" w:rsidP="0040190F">
            <w:pPr>
              <w:pStyle w:val="Tabletext"/>
              <w:jc w:val="center"/>
              <w:rPr>
                <w:ins w:id="557" w:author="Editor" w:date="2020-01-27T21:15:00Z"/>
                <w:b/>
                <w:bCs/>
                <w:spacing w:val="-6"/>
                <w:sz w:val="18"/>
                <w:szCs w:val="18"/>
                <w:lang w:val="en-GB"/>
              </w:rPr>
            </w:pPr>
            <w:ins w:id="558" w:author="Editor" w:date="2020-01-27T21:15:00Z">
              <w:r w:rsidRPr="00323A0D">
                <w:rPr>
                  <w:b/>
                  <w:bCs/>
                  <w:spacing w:val="-6"/>
                  <w:sz w:val="18"/>
                  <w:szCs w:val="18"/>
                  <w:lang w:val="en-GB"/>
                </w:rPr>
                <w:t>Access method</w:t>
              </w:r>
            </w:ins>
          </w:p>
        </w:tc>
        <w:tc>
          <w:tcPr>
            <w:tcW w:w="1126" w:type="pct"/>
          </w:tcPr>
          <w:p w14:paraId="16297E31" w14:textId="77777777" w:rsidR="009D3A79" w:rsidRPr="00323A0D" w:rsidRDefault="009D3A79" w:rsidP="0040190F">
            <w:pPr>
              <w:pStyle w:val="Tabletext"/>
              <w:jc w:val="center"/>
              <w:rPr>
                <w:ins w:id="559" w:author="Editor" w:date="2020-01-27T21:15:00Z"/>
                <w:b/>
                <w:bCs/>
                <w:spacing w:val="-6"/>
                <w:sz w:val="18"/>
                <w:szCs w:val="18"/>
                <w:lang w:val="en-GB"/>
              </w:rPr>
            </w:pPr>
          </w:p>
        </w:tc>
        <w:tc>
          <w:tcPr>
            <w:tcW w:w="1951" w:type="pct"/>
            <w:gridSpan w:val="2"/>
            <w:tcMar>
              <w:left w:w="115" w:type="dxa"/>
            </w:tcMar>
            <w:vAlign w:val="center"/>
          </w:tcPr>
          <w:p w14:paraId="50DAD88B" w14:textId="77777777" w:rsidR="009D3A79" w:rsidRPr="00323A0D" w:rsidRDefault="009D3A79" w:rsidP="0040190F">
            <w:pPr>
              <w:pStyle w:val="Tabletext"/>
              <w:jc w:val="center"/>
              <w:rPr>
                <w:ins w:id="560" w:author="Editor" w:date="2020-01-27T21:15:00Z"/>
                <w:b/>
                <w:bCs/>
                <w:spacing w:val="-6"/>
                <w:sz w:val="18"/>
                <w:szCs w:val="18"/>
                <w:lang w:val="en-GB" w:eastAsia="ja-JP"/>
              </w:rPr>
            </w:pPr>
            <w:ins w:id="561" w:author="Editor" w:date="2020-01-27T21:15:00Z">
              <w:r w:rsidRPr="00323A0D">
                <w:rPr>
                  <w:b/>
                  <w:bCs/>
                  <w:spacing w:val="-6"/>
                  <w:sz w:val="18"/>
                  <w:szCs w:val="18"/>
                  <w:lang w:val="en-GB"/>
                </w:rPr>
                <w:t>TDMA/TDD</w:t>
              </w:r>
            </w:ins>
          </w:p>
        </w:tc>
        <w:tc>
          <w:tcPr>
            <w:tcW w:w="784" w:type="pct"/>
          </w:tcPr>
          <w:p w14:paraId="76B235EB" w14:textId="77777777" w:rsidR="009D3A79" w:rsidRPr="00323A0D" w:rsidRDefault="009D3A79" w:rsidP="0040190F">
            <w:pPr>
              <w:pStyle w:val="Tabletext"/>
              <w:jc w:val="center"/>
              <w:rPr>
                <w:ins w:id="562" w:author="Editor" w:date="2020-01-27T21:15:00Z"/>
                <w:b/>
                <w:bCs/>
                <w:spacing w:val="-6"/>
                <w:sz w:val="18"/>
                <w:szCs w:val="18"/>
                <w:lang w:val="en-GB"/>
              </w:rPr>
            </w:pPr>
          </w:p>
        </w:tc>
      </w:tr>
      <w:tr w:rsidR="009D3A79" w:rsidRPr="00A9145C" w14:paraId="1589426E" w14:textId="77777777" w:rsidTr="0086114E">
        <w:trPr>
          <w:cantSplit/>
          <w:trHeight w:val="20"/>
          <w:jc w:val="center"/>
          <w:ins w:id="563" w:author="Editor" w:date="2020-01-27T21:15:00Z"/>
        </w:trPr>
        <w:tc>
          <w:tcPr>
            <w:tcW w:w="1139" w:type="pct"/>
            <w:tcMar>
              <w:left w:w="115" w:type="dxa"/>
            </w:tcMar>
          </w:tcPr>
          <w:p w14:paraId="6F622DCD" w14:textId="77777777" w:rsidR="009D3A79" w:rsidRPr="00323A0D" w:rsidRDefault="009D3A79" w:rsidP="0040190F">
            <w:pPr>
              <w:pStyle w:val="Tabletext"/>
              <w:jc w:val="center"/>
              <w:rPr>
                <w:ins w:id="564" w:author="Editor" w:date="2020-01-27T21:15:00Z"/>
                <w:spacing w:val="-6"/>
                <w:sz w:val="18"/>
                <w:szCs w:val="18"/>
                <w:lang w:val="en-GB"/>
              </w:rPr>
            </w:pPr>
            <w:ins w:id="565" w:author="Editor" w:date="2020-01-27T21:15:00Z">
              <w:r w:rsidRPr="00323A0D">
                <w:rPr>
                  <w:spacing w:val="-6"/>
                  <w:sz w:val="18"/>
                  <w:szCs w:val="18"/>
                  <w:lang w:val="en-GB"/>
                </w:rPr>
                <w:t>Modulation</w:t>
              </w:r>
            </w:ins>
          </w:p>
        </w:tc>
        <w:tc>
          <w:tcPr>
            <w:tcW w:w="1126" w:type="pct"/>
          </w:tcPr>
          <w:p w14:paraId="24841533" w14:textId="77777777" w:rsidR="009D3A79" w:rsidRPr="00323A0D" w:rsidRDefault="009D3A79" w:rsidP="0040190F">
            <w:pPr>
              <w:pStyle w:val="Tabletext"/>
              <w:jc w:val="center"/>
              <w:rPr>
                <w:ins w:id="566" w:author="Editor" w:date="2020-01-27T21:15:00Z"/>
                <w:spacing w:val="-6"/>
                <w:sz w:val="18"/>
                <w:szCs w:val="18"/>
                <w:lang w:val="en-GB"/>
              </w:rPr>
            </w:pPr>
            <w:ins w:id="567" w:author="Editor" w:date="2020-01-27T21:15:00Z">
              <w:r w:rsidRPr="00323A0D">
                <w:rPr>
                  <w:spacing w:val="-6"/>
                  <w:sz w:val="18"/>
                  <w:szCs w:val="18"/>
                  <w:lang w:val="en-GB" w:eastAsia="ja-JP"/>
                </w:rPr>
                <w:t>No restriction on the type of modulation</w:t>
              </w:r>
            </w:ins>
          </w:p>
        </w:tc>
        <w:tc>
          <w:tcPr>
            <w:tcW w:w="1951" w:type="pct"/>
            <w:gridSpan w:val="2"/>
            <w:tcMar>
              <w:left w:w="115" w:type="dxa"/>
            </w:tcMar>
          </w:tcPr>
          <w:p w14:paraId="7A2E0596" w14:textId="77777777" w:rsidR="009D3A79" w:rsidRPr="00323A0D" w:rsidRDefault="009D3A79" w:rsidP="0040190F">
            <w:pPr>
              <w:pStyle w:val="Tabletext"/>
              <w:jc w:val="center"/>
              <w:rPr>
                <w:ins w:id="568" w:author="Editor" w:date="2020-01-27T21:15:00Z"/>
                <w:spacing w:val="-6"/>
                <w:sz w:val="18"/>
                <w:szCs w:val="18"/>
                <w:lang w:val="en-GB" w:eastAsia="ja-JP"/>
              </w:rPr>
            </w:pPr>
            <w:ins w:id="569" w:author="Editor" w:date="2020-01-27T21:15:00Z">
              <w:r w:rsidRPr="00323A0D">
                <w:rPr>
                  <w:spacing w:val="-6"/>
                  <w:sz w:val="18"/>
                  <w:szCs w:val="18"/>
                  <w:lang w:val="en-GB"/>
                </w:rPr>
                <w:t>64-QAM-OFDM</w:t>
              </w:r>
              <w:r w:rsidRPr="00323A0D">
                <w:rPr>
                  <w:spacing w:val="-6"/>
                  <w:sz w:val="18"/>
                  <w:szCs w:val="18"/>
                  <w:lang w:val="en-GB"/>
                </w:rPr>
                <w:br/>
                <w:t>16-QAM-OFDM</w:t>
              </w:r>
              <w:r w:rsidRPr="00323A0D">
                <w:rPr>
                  <w:spacing w:val="-6"/>
                  <w:sz w:val="18"/>
                  <w:szCs w:val="18"/>
                  <w:lang w:val="en-GB"/>
                </w:rPr>
                <w:br/>
                <w:t>QPSK-OFDM</w:t>
              </w:r>
              <w:r w:rsidRPr="00323A0D">
                <w:rPr>
                  <w:spacing w:val="-6"/>
                  <w:sz w:val="18"/>
                  <w:szCs w:val="18"/>
                  <w:lang w:val="en-GB"/>
                </w:rPr>
                <w:br/>
                <w:t>BPSK-OFDM</w:t>
              </w:r>
            </w:ins>
          </w:p>
          <w:p w14:paraId="5299574F" w14:textId="77777777" w:rsidR="009D3A79" w:rsidRPr="00323A0D" w:rsidRDefault="009D3A79" w:rsidP="0040190F">
            <w:pPr>
              <w:pStyle w:val="Tabletext"/>
              <w:jc w:val="center"/>
              <w:rPr>
                <w:ins w:id="570" w:author="Editor" w:date="2020-01-27T21:15:00Z"/>
                <w:spacing w:val="-6"/>
                <w:sz w:val="18"/>
                <w:szCs w:val="18"/>
                <w:lang w:eastAsia="ja-JP"/>
              </w:rPr>
            </w:pPr>
            <w:ins w:id="571" w:author="Editor" w:date="2020-01-27T21:15:00Z">
              <w:r w:rsidRPr="00323A0D">
                <w:rPr>
                  <w:spacing w:val="-6"/>
                  <w:sz w:val="18"/>
                  <w:szCs w:val="18"/>
                </w:rPr>
                <w:t>52 subcarriers</w:t>
              </w:r>
              <w:r w:rsidRPr="00323A0D">
                <w:rPr>
                  <w:spacing w:val="-6"/>
                  <w:sz w:val="18"/>
                  <w:szCs w:val="18"/>
                </w:rPr>
                <w:br/>
                <w:t>(see Fig. 1)</w:t>
              </w:r>
            </w:ins>
          </w:p>
        </w:tc>
        <w:tc>
          <w:tcPr>
            <w:tcW w:w="784" w:type="pct"/>
          </w:tcPr>
          <w:p w14:paraId="5FB74970" w14:textId="77777777" w:rsidR="009D3A79" w:rsidRPr="00323A0D" w:rsidRDefault="009D3A79" w:rsidP="0040190F">
            <w:pPr>
              <w:pStyle w:val="Tabletext"/>
              <w:jc w:val="center"/>
              <w:rPr>
                <w:ins w:id="572" w:author="Editor" w:date="2020-01-27T21:15:00Z"/>
                <w:spacing w:val="-6"/>
                <w:sz w:val="18"/>
                <w:szCs w:val="18"/>
                <w:lang w:val="en-GB"/>
              </w:rPr>
            </w:pPr>
          </w:p>
        </w:tc>
      </w:tr>
      <w:tr w:rsidR="009D3A79" w:rsidRPr="00A9145C" w14:paraId="3286848C" w14:textId="77777777" w:rsidTr="0086114E">
        <w:trPr>
          <w:cantSplit/>
          <w:trHeight w:val="20"/>
          <w:jc w:val="center"/>
          <w:ins w:id="573" w:author="Editor" w:date="2020-01-27T22:22:00Z"/>
        </w:trPr>
        <w:tc>
          <w:tcPr>
            <w:tcW w:w="1139" w:type="pct"/>
            <w:tcMar>
              <w:left w:w="115" w:type="dxa"/>
            </w:tcMar>
          </w:tcPr>
          <w:p w14:paraId="4DC62949" w14:textId="77777777" w:rsidR="009D3A79" w:rsidRPr="00323A0D" w:rsidRDefault="009D3A79" w:rsidP="009D3A79">
            <w:pPr>
              <w:pStyle w:val="Tabletext"/>
              <w:jc w:val="center"/>
              <w:rPr>
                <w:ins w:id="574" w:author="Editor" w:date="2020-01-27T22:22:00Z"/>
                <w:spacing w:val="-6"/>
                <w:sz w:val="18"/>
                <w:szCs w:val="18"/>
                <w:lang w:val="en-GB"/>
              </w:rPr>
            </w:pPr>
            <w:ins w:id="575" w:author="Editor" w:date="2020-01-27T22:22:00Z">
              <w:r w:rsidRPr="00F94547">
                <w:rPr>
                  <w:spacing w:val="-6"/>
                  <w:sz w:val="18"/>
                  <w:szCs w:val="18"/>
                  <w:lang w:val="en-GB"/>
                </w:rPr>
                <w:t xml:space="preserve">Data rate </w:t>
              </w:r>
            </w:ins>
          </w:p>
        </w:tc>
        <w:tc>
          <w:tcPr>
            <w:tcW w:w="1126" w:type="pct"/>
          </w:tcPr>
          <w:p w14:paraId="462ABF9E" w14:textId="77777777" w:rsidR="009D3A79" w:rsidRPr="00323A0D" w:rsidRDefault="009D3A79" w:rsidP="009D3A79">
            <w:pPr>
              <w:pStyle w:val="Tabletext"/>
              <w:jc w:val="center"/>
              <w:rPr>
                <w:ins w:id="576" w:author="Editor" w:date="2020-01-27T22:22:00Z"/>
                <w:spacing w:val="-6"/>
                <w:sz w:val="18"/>
                <w:szCs w:val="18"/>
                <w:lang w:val="en-GB" w:eastAsia="ja-JP"/>
              </w:rPr>
            </w:pPr>
          </w:p>
        </w:tc>
        <w:tc>
          <w:tcPr>
            <w:tcW w:w="1951" w:type="pct"/>
            <w:gridSpan w:val="2"/>
            <w:tcMar>
              <w:left w:w="115" w:type="dxa"/>
            </w:tcMar>
          </w:tcPr>
          <w:p w14:paraId="7105F207" w14:textId="77777777" w:rsidR="009D3A79" w:rsidRPr="00323A0D" w:rsidRDefault="009D3A79" w:rsidP="009D3A79">
            <w:pPr>
              <w:pStyle w:val="Tabletext"/>
              <w:jc w:val="center"/>
              <w:rPr>
                <w:ins w:id="577" w:author="Editor" w:date="2020-01-27T22:22:00Z"/>
                <w:spacing w:val="-6"/>
                <w:sz w:val="18"/>
                <w:szCs w:val="18"/>
                <w:lang w:val="en-GB"/>
              </w:rPr>
            </w:pPr>
            <w:ins w:id="578" w:author="Editor" w:date="2020-01-27T22:22:00Z">
              <w:r w:rsidRPr="00F94547">
                <w:rPr>
                  <w:spacing w:val="-6"/>
                  <w:sz w:val="18"/>
                  <w:szCs w:val="18"/>
                  <w:lang w:val="en-GB"/>
                </w:rPr>
                <w:t>6, 9, 12, 18, 27, 36 and 54 Mbit/s</w:t>
              </w:r>
            </w:ins>
          </w:p>
        </w:tc>
        <w:tc>
          <w:tcPr>
            <w:tcW w:w="784" w:type="pct"/>
          </w:tcPr>
          <w:p w14:paraId="0C22EA63" w14:textId="77777777" w:rsidR="009D3A79" w:rsidRPr="00323A0D" w:rsidRDefault="009D3A79" w:rsidP="009D3A79">
            <w:pPr>
              <w:pStyle w:val="Tabletext"/>
              <w:jc w:val="center"/>
              <w:rPr>
                <w:ins w:id="579" w:author="Editor" w:date="2020-01-27T22:22:00Z"/>
                <w:spacing w:val="-6"/>
                <w:sz w:val="18"/>
                <w:szCs w:val="18"/>
                <w:lang w:val="en-GB"/>
              </w:rPr>
            </w:pPr>
          </w:p>
        </w:tc>
      </w:tr>
    </w:tbl>
    <w:p w14:paraId="6D97CB9E" w14:textId="77777777" w:rsidR="0040190F" w:rsidRDefault="0040190F" w:rsidP="0040190F">
      <w:pPr>
        <w:rPr>
          <w:ins w:id="580" w:author="Editor" w:date="2020-01-27T21:15:00Z"/>
        </w:rPr>
      </w:pPr>
      <w:ins w:id="581" w:author="Editor" w:date="2020-01-27T21:15:00Z">
        <w:r>
          <w:br w:type="page"/>
        </w:r>
        <w:r>
          <w:lastRenderedPageBreak/>
          <w:br w:type="page"/>
        </w:r>
      </w:ins>
    </w:p>
    <w:p w14:paraId="736B67A7" w14:textId="78FF47A4" w:rsidR="0040190F" w:rsidRPr="00A10219" w:rsidRDefault="0040190F" w:rsidP="0040190F">
      <w:pPr>
        <w:pStyle w:val="TableNo"/>
        <w:spacing w:before="0"/>
        <w:rPr>
          <w:ins w:id="582" w:author="Editor" w:date="2020-01-27T21:15:00Z"/>
          <w:lang w:val="en-GB"/>
        </w:rPr>
      </w:pPr>
      <w:ins w:id="583" w:author="Editor" w:date="2020-01-27T21:15:00Z">
        <w:r w:rsidRPr="00A10219">
          <w:rPr>
            <w:lang w:val="en-GB"/>
          </w:rPr>
          <w:lastRenderedPageBreak/>
          <w:t>TABLE 2</w:t>
        </w:r>
        <w:r w:rsidR="0086114E">
          <w:rPr>
            <w:lang w:val="en-GB"/>
          </w:rPr>
          <w:t>-</w:t>
        </w:r>
      </w:ins>
      <w:ins w:id="584" w:author="Editor" w:date="2020-02-09T11:05:00Z">
        <w:r w:rsidR="0086114E">
          <w:rPr>
            <w:lang w:val="en-GB"/>
          </w:rPr>
          <w:t>2</w:t>
        </w:r>
      </w:ins>
      <w:ins w:id="585" w:author="Editor" w:date="2020-01-27T21:15:00Z">
        <w:r>
          <w:rPr>
            <w:lang w:val="en-GB"/>
          </w:rPr>
          <w:t xml:space="preserve"> (</w:t>
        </w:r>
        <w:r w:rsidR="00455E36">
          <w:rPr>
            <w:i/>
            <w:iCs/>
            <w:lang w:val="en-GB"/>
          </w:rPr>
          <w:t>e</w:t>
        </w:r>
      </w:ins>
      <w:ins w:id="586" w:author="Editor" w:date="2020-02-09T11:06:00Z">
        <w:r w:rsidR="00455E36">
          <w:rPr>
            <w:i/>
            <w:iCs/>
            <w:lang w:val="en-GB"/>
          </w:rPr>
          <w:t>nd</w:t>
        </w:r>
      </w:ins>
      <w:ins w:id="587" w:author="Editor" w:date="2020-01-27T21:15:00Z">
        <w:r>
          <w:rPr>
            <w:lang w:val="en-GB"/>
          </w:rPr>
          <w: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9D3A79" w:rsidRPr="00A9145C" w14:paraId="7489A391" w14:textId="77777777" w:rsidTr="0086114E">
        <w:trPr>
          <w:cantSplit/>
          <w:trHeight w:val="20"/>
          <w:jc w:val="center"/>
          <w:ins w:id="588" w:author="Editor" w:date="2020-01-27T21:15:00Z"/>
        </w:trPr>
        <w:tc>
          <w:tcPr>
            <w:tcW w:w="1139" w:type="pct"/>
            <w:tcMar>
              <w:left w:w="115" w:type="dxa"/>
            </w:tcMar>
          </w:tcPr>
          <w:p w14:paraId="7A746A39" w14:textId="77777777" w:rsidR="009D3A79" w:rsidRPr="00323A0D" w:rsidRDefault="009D3A79" w:rsidP="0040190F">
            <w:pPr>
              <w:pStyle w:val="Tablehead"/>
              <w:spacing w:before="40" w:after="40"/>
              <w:ind w:left="-57" w:right="-57"/>
              <w:rPr>
                <w:ins w:id="589" w:author="Editor" w:date="2020-01-27T21:15:00Z"/>
                <w:spacing w:val="-6"/>
                <w:sz w:val="18"/>
                <w:szCs w:val="18"/>
              </w:rPr>
            </w:pPr>
            <w:ins w:id="590" w:author="Editor" w:date="2020-01-27T21:15:00Z">
              <w:r w:rsidRPr="00323A0D">
                <w:rPr>
                  <w:spacing w:val="-6"/>
                  <w:sz w:val="18"/>
                  <w:szCs w:val="18"/>
                  <w:lang w:val="en-GB"/>
                </w:rPr>
                <w:t>Characteristic</w:t>
              </w:r>
              <w:r w:rsidRPr="00323A0D">
                <w:rPr>
                  <w:spacing w:val="-6"/>
                  <w:sz w:val="18"/>
                  <w:szCs w:val="18"/>
                </w:rPr>
                <w:t>s</w:t>
              </w:r>
            </w:ins>
          </w:p>
        </w:tc>
        <w:tc>
          <w:tcPr>
            <w:tcW w:w="1126" w:type="pct"/>
          </w:tcPr>
          <w:p w14:paraId="5F1C16F3" w14:textId="77777777" w:rsidR="009D3A79" w:rsidRPr="00323A0D" w:rsidRDefault="009D3A79" w:rsidP="0040190F">
            <w:pPr>
              <w:pStyle w:val="Tablehead"/>
              <w:spacing w:before="40" w:after="40"/>
              <w:ind w:left="-57" w:right="-57"/>
              <w:rPr>
                <w:ins w:id="591" w:author="Editor" w:date="2020-01-27T21:15:00Z"/>
                <w:spacing w:val="-6"/>
                <w:sz w:val="18"/>
                <w:szCs w:val="18"/>
                <w:lang w:val="en-GB"/>
              </w:rPr>
            </w:pPr>
            <w:ins w:id="592" w:author="Editor" w:date="2020-01-27T21:15:00Z">
              <w:r w:rsidRPr="00323A0D">
                <w:rPr>
                  <w:spacing w:val="-6"/>
                  <w:sz w:val="18"/>
                  <w:szCs w:val="18"/>
                  <w:lang w:val="en-GB"/>
                </w:rPr>
                <w:t>ETSI</w:t>
              </w:r>
              <w:r w:rsidRPr="00323A0D">
                <w:rPr>
                  <w:spacing w:val="-6"/>
                  <w:sz w:val="18"/>
                  <w:szCs w:val="18"/>
                  <w:lang w:val="en-GB"/>
                </w:rPr>
                <w:br/>
                <w:t>EN 300 328</w:t>
              </w:r>
            </w:ins>
          </w:p>
        </w:tc>
        <w:tc>
          <w:tcPr>
            <w:tcW w:w="1061" w:type="pct"/>
            <w:tcMar>
              <w:left w:w="115" w:type="dxa"/>
            </w:tcMar>
          </w:tcPr>
          <w:p w14:paraId="53A94710" w14:textId="77777777" w:rsidR="009D3A79" w:rsidRPr="00323A0D" w:rsidRDefault="009D3A79" w:rsidP="0040190F">
            <w:pPr>
              <w:pStyle w:val="Tablehead"/>
              <w:spacing w:before="40" w:after="40"/>
              <w:ind w:left="-57" w:right="-57"/>
              <w:rPr>
                <w:ins w:id="593" w:author="Editor" w:date="2020-01-27T21:15:00Z"/>
                <w:spacing w:val="-6"/>
                <w:sz w:val="18"/>
                <w:szCs w:val="18"/>
                <w:lang w:val="en-GB"/>
              </w:rPr>
            </w:pPr>
            <w:ins w:id="594" w:author="Editor" w:date="2020-01-27T21:15:00Z">
              <w:r w:rsidRPr="00323A0D">
                <w:rPr>
                  <w:spacing w:val="-6"/>
                  <w:sz w:val="18"/>
                  <w:szCs w:val="18"/>
                  <w:lang w:val="en-GB"/>
                </w:rPr>
                <w:t xml:space="preserve">ETSI </w:t>
              </w:r>
              <w:r w:rsidRPr="00323A0D">
                <w:rPr>
                  <w:spacing w:val="-6"/>
                  <w:sz w:val="18"/>
                  <w:szCs w:val="18"/>
                  <w:lang w:val="en-GB"/>
                </w:rPr>
                <w:br/>
                <w:t>EN 301 893</w:t>
              </w:r>
              <w:r w:rsidRPr="00323A0D">
                <w:rPr>
                  <w:spacing w:val="-6"/>
                  <w:sz w:val="18"/>
                  <w:szCs w:val="18"/>
                  <w:lang w:val="en-GB"/>
                </w:rPr>
                <w:br/>
              </w:r>
            </w:ins>
          </w:p>
        </w:tc>
        <w:tc>
          <w:tcPr>
            <w:tcW w:w="890" w:type="pct"/>
            <w:tcMar>
              <w:left w:w="115" w:type="dxa"/>
            </w:tcMar>
          </w:tcPr>
          <w:p w14:paraId="20180209" w14:textId="77777777" w:rsidR="009D3A79" w:rsidRPr="00323A0D" w:rsidRDefault="009D3A79" w:rsidP="0040190F">
            <w:pPr>
              <w:pStyle w:val="Tablehead"/>
              <w:spacing w:before="40" w:after="40"/>
              <w:ind w:left="-57" w:right="-57"/>
              <w:rPr>
                <w:ins w:id="595" w:author="Editor" w:date="2020-01-27T21:15:00Z"/>
                <w:spacing w:val="-6"/>
                <w:sz w:val="18"/>
                <w:szCs w:val="18"/>
                <w:lang w:val="en-GB" w:eastAsia="ja-JP"/>
              </w:rPr>
            </w:pPr>
            <w:ins w:id="596" w:author="Editor" w:date="2020-01-27T21:15:00Z">
              <w:r w:rsidRPr="00323A0D">
                <w:rPr>
                  <w:spacing w:val="-6"/>
                  <w:sz w:val="18"/>
                  <w:szCs w:val="18"/>
                  <w:lang w:val="en-GB" w:eastAsia="ja-JP"/>
                </w:rPr>
                <w:t>ARIB</w:t>
              </w:r>
              <w:r w:rsidRPr="00323A0D">
                <w:rPr>
                  <w:spacing w:val="-6"/>
                  <w:sz w:val="18"/>
                  <w:szCs w:val="18"/>
                  <w:lang w:val="en-GB" w:eastAsia="ja-JP"/>
                </w:rPr>
                <w:br/>
                <w:t>HiSWANa,</w:t>
              </w:r>
              <w:r w:rsidRPr="00323A0D">
                <w:rPr>
                  <w:spacing w:val="-6"/>
                  <w:sz w:val="18"/>
                  <w:szCs w:val="18"/>
                  <w:lang w:val="en-GB" w:eastAsia="ja-JP"/>
                </w:rPr>
                <w:br/>
              </w:r>
              <w:r w:rsidRPr="00323A0D">
                <w:rPr>
                  <w:spacing w:val="-6"/>
                  <w:sz w:val="18"/>
                  <w:szCs w:val="18"/>
                  <w:vertAlign w:val="superscript"/>
                  <w:lang w:val="en-GB"/>
                </w:rPr>
                <w:t>(1)</w:t>
              </w:r>
            </w:ins>
          </w:p>
        </w:tc>
        <w:tc>
          <w:tcPr>
            <w:tcW w:w="784" w:type="pct"/>
          </w:tcPr>
          <w:p w14:paraId="5412E936" w14:textId="77777777" w:rsidR="009D3A79" w:rsidRPr="00323A0D" w:rsidRDefault="009D3A79" w:rsidP="0040190F">
            <w:pPr>
              <w:pStyle w:val="Tablehead"/>
              <w:spacing w:before="40" w:after="40"/>
              <w:ind w:left="-57" w:right="-57"/>
              <w:rPr>
                <w:ins w:id="597" w:author="Editor" w:date="2020-01-27T21:15:00Z"/>
                <w:spacing w:val="-6"/>
                <w:sz w:val="18"/>
                <w:szCs w:val="18"/>
                <w:lang w:val="en-GB" w:eastAsia="ja-JP"/>
              </w:rPr>
            </w:pPr>
            <w:ins w:id="598" w:author="Editor" w:date="2020-01-27T21:15:00Z">
              <w:r w:rsidRPr="00323A0D">
                <w:rPr>
                  <w:spacing w:val="-6"/>
                  <w:sz w:val="18"/>
                  <w:szCs w:val="18"/>
                  <w:lang w:val="en-GB" w:eastAsia="ja-JP"/>
                </w:rPr>
                <w:t>ETSI EN 302 567</w:t>
              </w:r>
            </w:ins>
          </w:p>
        </w:tc>
      </w:tr>
      <w:tr w:rsidR="009D3A79" w:rsidRPr="0008546D" w14:paraId="681AFC11" w14:textId="77777777" w:rsidTr="0086114E">
        <w:trPr>
          <w:cantSplit/>
          <w:trHeight w:val="20"/>
          <w:jc w:val="center"/>
          <w:ins w:id="599" w:author="Editor" w:date="2020-01-27T21:15:00Z"/>
        </w:trPr>
        <w:tc>
          <w:tcPr>
            <w:tcW w:w="1139" w:type="pct"/>
            <w:tcMar>
              <w:left w:w="115" w:type="dxa"/>
            </w:tcMar>
          </w:tcPr>
          <w:p w14:paraId="5F54E18B" w14:textId="77777777" w:rsidR="009D3A79" w:rsidRPr="002B6478" w:rsidRDefault="009D3A79" w:rsidP="0040190F">
            <w:pPr>
              <w:pStyle w:val="Tabletext"/>
              <w:jc w:val="center"/>
              <w:rPr>
                <w:ins w:id="600" w:author="Editor" w:date="2020-01-27T21:15:00Z"/>
                <w:spacing w:val="-6"/>
                <w:sz w:val="18"/>
                <w:szCs w:val="18"/>
              </w:rPr>
            </w:pPr>
            <w:ins w:id="601" w:author="Editor" w:date="2020-01-27T21:15:00Z">
              <w:r w:rsidRPr="002B6478">
                <w:rPr>
                  <w:spacing w:val="-6"/>
                  <w:sz w:val="18"/>
                  <w:szCs w:val="18"/>
                </w:rPr>
                <w:t>Frequency band</w:t>
              </w:r>
            </w:ins>
          </w:p>
        </w:tc>
        <w:tc>
          <w:tcPr>
            <w:tcW w:w="1126" w:type="pct"/>
          </w:tcPr>
          <w:p w14:paraId="565D72AD" w14:textId="77777777" w:rsidR="009D3A79" w:rsidRPr="002B6478" w:rsidRDefault="009D3A79" w:rsidP="0040190F">
            <w:pPr>
              <w:pStyle w:val="Tabletext"/>
              <w:jc w:val="center"/>
              <w:rPr>
                <w:ins w:id="602" w:author="Editor" w:date="2020-01-27T21:15:00Z"/>
                <w:spacing w:val="-6"/>
                <w:sz w:val="18"/>
                <w:szCs w:val="18"/>
              </w:rPr>
            </w:pPr>
            <w:ins w:id="603" w:author="Editor" w:date="2020-01-27T21:15:00Z">
              <w:r w:rsidRPr="002B6478">
                <w:rPr>
                  <w:spacing w:val="-6"/>
                  <w:sz w:val="18"/>
                  <w:szCs w:val="18"/>
                </w:rPr>
                <w:t>2 400-2 483.5 MHz</w:t>
              </w:r>
            </w:ins>
          </w:p>
        </w:tc>
        <w:tc>
          <w:tcPr>
            <w:tcW w:w="1061" w:type="pct"/>
            <w:tcMar>
              <w:left w:w="115" w:type="dxa"/>
            </w:tcMar>
          </w:tcPr>
          <w:p w14:paraId="5A05473D" w14:textId="77777777" w:rsidR="009D3A79" w:rsidRPr="002B6478" w:rsidRDefault="009D3A79" w:rsidP="0040190F">
            <w:pPr>
              <w:pStyle w:val="Tabletext"/>
              <w:jc w:val="center"/>
              <w:rPr>
                <w:ins w:id="604" w:author="Editor" w:date="2020-01-27T21:15:00Z"/>
                <w:spacing w:val="-6"/>
                <w:sz w:val="18"/>
                <w:szCs w:val="18"/>
                <w:lang w:eastAsia="ja-JP"/>
              </w:rPr>
            </w:pPr>
            <w:ins w:id="605" w:author="Editor" w:date="2020-01-27T21:15:00Z">
              <w:r w:rsidRPr="002B6478">
                <w:rPr>
                  <w:spacing w:val="-6"/>
                  <w:sz w:val="18"/>
                  <w:szCs w:val="18"/>
                </w:rPr>
                <w:t>5</w:t>
              </w:r>
              <w:r w:rsidRPr="002B6478">
                <w:rPr>
                  <w:rFonts w:ascii="Tms Rmn" w:hAnsi="Tms Rmn"/>
                  <w:spacing w:val="-6"/>
                  <w:sz w:val="18"/>
                  <w:szCs w:val="18"/>
                </w:rPr>
                <w:t> </w:t>
              </w:r>
              <w:r w:rsidRPr="002B6478">
                <w:rPr>
                  <w:spacing w:val="-6"/>
                  <w:sz w:val="18"/>
                  <w:szCs w:val="18"/>
                </w:rPr>
                <w:t>150-5</w:t>
              </w:r>
              <w:r w:rsidRPr="002B6478">
                <w:rPr>
                  <w:rFonts w:ascii="Tms Rmn" w:hAnsi="Tms Rmn"/>
                  <w:spacing w:val="-6"/>
                  <w:sz w:val="18"/>
                  <w:szCs w:val="18"/>
                </w:rPr>
                <w:t> </w:t>
              </w:r>
              <w:r w:rsidRPr="002B6478">
                <w:rPr>
                  <w:spacing w:val="-6"/>
                  <w:sz w:val="18"/>
                  <w:szCs w:val="18"/>
                </w:rPr>
                <w:t>350</w:t>
              </w:r>
              <w:commentRangeStart w:id="606"/>
              <w:r w:rsidRPr="002B6478">
                <w:rPr>
                  <w:spacing w:val="-6"/>
                  <w:sz w:val="18"/>
                  <w:szCs w:val="18"/>
                  <w:vertAlign w:val="superscript"/>
                </w:rPr>
                <w:t>(5)</w:t>
              </w:r>
            </w:ins>
            <w:commentRangeEnd w:id="606"/>
            <w:ins w:id="607" w:author="Editor" w:date="2020-01-27T22:41:00Z">
              <w:r w:rsidR="001A45AD">
                <w:rPr>
                  <w:rStyle w:val="CommentReference"/>
                </w:rPr>
                <w:commentReference w:id="606"/>
              </w:r>
            </w:ins>
            <w:ins w:id="608" w:author="Editor" w:date="2020-01-27T21:15:00Z">
              <w:r w:rsidRPr="002B6478">
                <w:rPr>
                  <w:spacing w:val="-6"/>
                  <w:sz w:val="18"/>
                  <w:szCs w:val="18"/>
                </w:rPr>
                <w:br/>
                <w:t>and 5</w:t>
              </w:r>
              <w:r w:rsidRPr="002B6478">
                <w:rPr>
                  <w:rFonts w:ascii="Tms Rmn" w:hAnsi="Tms Rmn"/>
                  <w:spacing w:val="-6"/>
                  <w:sz w:val="18"/>
                  <w:szCs w:val="18"/>
                </w:rPr>
                <w:t> </w:t>
              </w:r>
              <w:r w:rsidRPr="002B6478">
                <w:rPr>
                  <w:spacing w:val="-6"/>
                  <w:sz w:val="18"/>
                  <w:szCs w:val="18"/>
                </w:rPr>
                <w:t>470-</w:t>
              </w:r>
              <w:r w:rsidRPr="002B6478">
                <w:rPr>
                  <w:spacing w:val="-6"/>
                  <w:sz w:val="18"/>
                  <w:szCs w:val="18"/>
                </w:rPr>
                <w:br/>
                <w:t>5</w:t>
              </w:r>
              <w:r w:rsidRPr="002B6478">
                <w:rPr>
                  <w:rFonts w:ascii="Tms Rmn" w:hAnsi="Tms Rmn"/>
                  <w:spacing w:val="-6"/>
                  <w:sz w:val="18"/>
                  <w:szCs w:val="18"/>
                </w:rPr>
                <w:t> </w:t>
              </w: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178ADAAF" w14:textId="77777777" w:rsidR="009D3A79" w:rsidRPr="0008546D" w:rsidRDefault="009D3A79" w:rsidP="0040190F">
            <w:pPr>
              <w:pStyle w:val="Tabletext"/>
              <w:jc w:val="center"/>
              <w:rPr>
                <w:ins w:id="609" w:author="Editor" w:date="2020-01-27T21:15:00Z"/>
                <w:spacing w:val="-6"/>
                <w:sz w:val="18"/>
                <w:szCs w:val="18"/>
                <w:lang w:val="en-US" w:eastAsia="ja-JP"/>
              </w:rPr>
            </w:pPr>
            <w:ins w:id="610" w:author="Editor" w:date="2020-01-27T21:15:00Z">
              <w:r w:rsidRPr="0008546D">
                <w:rPr>
                  <w:spacing w:val="-6"/>
                  <w:sz w:val="18"/>
                  <w:szCs w:val="18"/>
                  <w:lang w:val="en-US" w:eastAsia="ja-JP"/>
                </w:rPr>
                <w:t>4 900 to 5 000 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150 to</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250 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44F43827" w14:textId="77777777" w:rsidR="009D3A79" w:rsidRPr="0008546D" w:rsidRDefault="009D3A79" w:rsidP="0040190F">
            <w:pPr>
              <w:pStyle w:val="Tabletext"/>
              <w:jc w:val="center"/>
              <w:rPr>
                <w:ins w:id="611" w:author="Editor" w:date="2020-01-27T21:15:00Z"/>
                <w:spacing w:val="-6"/>
                <w:sz w:val="18"/>
                <w:szCs w:val="18"/>
                <w:lang w:val="en-US" w:eastAsia="ja-JP"/>
              </w:rPr>
            </w:pPr>
            <w:ins w:id="612" w:author="Editor" w:date="2020-01-27T21:15:00Z">
              <w:r w:rsidRPr="0008546D">
                <w:rPr>
                  <w:spacing w:val="-6"/>
                  <w:sz w:val="18"/>
                  <w:szCs w:val="18"/>
                  <w:lang w:val="en-US" w:eastAsia="ja-JP"/>
                </w:rPr>
                <w:t>57-66 GHz</w:t>
              </w:r>
            </w:ins>
          </w:p>
        </w:tc>
      </w:tr>
      <w:tr w:rsidR="009D3A79" w:rsidRPr="001341EA" w14:paraId="1E249FAE" w14:textId="77777777" w:rsidTr="0086114E">
        <w:trPr>
          <w:cantSplit/>
          <w:trHeight w:val="20"/>
          <w:jc w:val="center"/>
          <w:ins w:id="613" w:author="Editor" w:date="2020-01-27T21:15:00Z"/>
        </w:trPr>
        <w:tc>
          <w:tcPr>
            <w:tcW w:w="1139" w:type="pct"/>
            <w:tcMar>
              <w:left w:w="115" w:type="dxa"/>
            </w:tcMar>
          </w:tcPr>
          <w:p w14:paraId="6E451873" w14:textId="77777777" w:rsidR="009D3A79" w:rsidRPr="0008546D" w:rsidRDefault="009D3A79" w:rsidP="0040190F">
            <w:pPr>
              <w:pStyle w:val="Tabletext"/>
              <w:jc w:val="center"/>
              <w:rPr>
                <w:ins w:id="614" w:author="Editor" w:date="2020-01-27T21:15:00Z"/>
                <w:spacing w:val="-6"/>
                <w:sz w:val="18"/>
                <w:szCs w:val="18"/>
                <w:lang w:val="en-US"/>
              </w:rPr>
            </w:pPr>
            <w:commentRangeStart w:id="615"/>
            <w:ins w:id="616" w:author="Editor" w:date="2020-01-27T21:15:00Z">
              <w:r w:rsidRPr="0008546D">
                <w:rPr>
                  <w:spacing w:val="-6"/>
                  <w:sz w:val="18"/>
                  <w:szCs w:val="18"/>
                  <w:lang w:val="en-US"/>
                </w:rPr>
                <w:t>Channel indexing</w:t>
              </w:r>
            </w:ins>
            <w:commentRangeEnd w:id="615"/>
            <w:ins w:id="617" w:author="Editor" w:date="2020-02-23T11:07:00Z">
              <w:r w:rsidR="002148AA">
                <w:rPr>
                  <w:rStyle w:val="CommentReference"/>
                </w:rPr>
                <w:commentReference w:id="615"/>
              </w:r>
            </w:ins>
          </w:p>
        </w:tc>
        <w:tc>
          <w:tcPr>
            <w:tcW w:w="1126" w:type="pct"/>
          </w:tcPr>
          <w:p w14:paraId="6BC7F2C7" w14:textId="77777777" w:rsidR="009D3A79" w:rsidRPr="0008546D" w:rsidRDefault="009D3A79" w:rsidP="0040190F">
            <w:pPr>
              <w:pStyle w:val="Tabletext"/>
              <w:jc w:val="center"/>
              <w:rPr>
                <w:ins w:id="618" w:author="Editor" w:date="2020-01-27T21:15:00Z"/>
                <w:spacing w:val="-6"/>
                <w:sz w:val="18"/>
                <w:szCs w:val="18"/>
                <w:lang w:val="en-US"/>
              </w:rPr>
            </w:pPr>
          </w:p>
        </w:tc>
        <w:tc>
          <w:tcPr>
            <w:tcW w:w="1061" w:type="pct"/>
            <w:tcMar>
              <w:left w:w="115" w:type="dxa"/>
            </w:tcMar>
          </w:tcPr>
          <w:p w14:paraId="70B9B7FF" w14:textId="77777777" w:rsidR="009D3A79" w:rsidRPr="0008546D" w:rsidRDefault="009D3A79" w:rsidP="0040190F">
            <w:pPr>
              <w:pStyle w:val="Tabletext"/>
              <w:jc w:val="center"/>
              <w:rPr>
                <w:ins w:id="619" w:author="Editor" w:date="2020-01-27T21:15:00Z"/>
                <w:spacing w:val="-6"/>
                <w:sz w:val="18"/>
                <w:szCs w:val="18"/>
                <w:lang w:val="en-US" w:eastAsia="ja-JP"/>
              </w:rPr>
            </w:pPr>
            <w:ins w:id="620" w:author="Editor" w:date="2020-01-27T21:15:00Z">
              <w:r w:rsidRPr="0008546D">
                <w:rPr>
                  <w:spacing w:val="-6"/>
                  <w:sz w:val="18"/>
                  <w:szCs w:val="18"/>
                  <w:lang w:val="en-US"/>
                </w:rPr>
                <w:t>20 MHz</w:t>
              </w:r>
            </w:ins>
          </w:p>
        </w:tc>
        <w:tc>
          <w:tcPr>
            <w:tcW w:w="890" w:type="pct"/>
            <w:tcMar>
              <w:left w:w="115" w:type="dxa"/>
            </w:tcMar>
          </w:tcPr>
          <w:p w14:paraId="1FD4ADA5" w14:textId="77777777" w:rsidR="009D3A79" w:rsidRPr="002B6478" w:rsidRDefault="009D3A79" w:rsidP="0040190F">
            <w:pPr>
              <w:pStyle w:val="Tabletext"/>
              <w:jc w:val="center"/>
              <w:rPr>
                <w:ins w:id="621" w:author="Editor" w:date="2020-01-27T21:15:00Z"/>
                <w:spacing w:val="-6"/>
                <w:sz w:val="18"/>
                <w:szCs w:val="18"/>
                <w:lang w:val="en-GB" w:eastAsia="ja-JP"/>
              </w:rPr>
            </w:pPr>
            <w:ins w:id="622" w:author="Editor" w:date="2020-01-27T21:15:00Z">
              <w:r w:rsidRPr="002B6478">
                <w:rPr>
                  <w:spacing w:val="-6"/>
                  <w:sz w:val="18"/>
                  <w:szCs w:val="18"/>
                  <w:lang w:val="en-GB"/>
                </w:rPr>
                <w:t>20 MHz channel spacing 4</w:t>
              </w:r>
              <w:r>
                <w:rPr>
                  <w:spacing w:val="-6"/>
                  <w:sz w:val="18"/>
                  <w:szCs w:val="18"/>
                  <w:lang w:val="en-GB"/>
                </w:rPr>
                <w:t> </w:t>
              </w:r>
              <w:r w:rsidRPr="002B6478">
                <w:rPr>
                  <w:spacing w:val="-6"/>
                  <w:sz w:val="18"/>
                  <w:szCs w:val="18"/>
                  <w:lang w:val="en-GB"/>
                </w:rPr>
                <w:t>channels in 100 MHz</w:t>
              </w:r>
            </w:ins>
          </w:p>
        </w:tc>
        <w:tc>
          <w:tcPr>
            <w:tcW w:w="784" w:type="pct"/>
          </w:tcPr>
          <w:p w14:paraId="3D165E18" w14:textId="77777777" w:rsidR="009D3A79" w:rsidRPr="002B6478" w:rsidRDefault="009D3A79" w:rsidP="0040190F">
            <w:pPr>
              <w:pStyle w:val="Tabletext"/>
              <w:jc w:val="center"/>
              <w:rPr>
                <w:ins w:id="623" w:author="Editor" w:date="2020-01-27T21:15:00Z"/>
                <w:spacing w:val="-6"/>
                <w:sz w:val="18"/>
                <w:szCs w:val="18"/>
                <w:lang w:val="en-GB"/>
              </w:rPr>
            </w:pPr>
          </w:p>
        </w:tc>
      </w:tr>
      <w:tr w:rsidR="009D3A79" w:rsidRPr="00A9145C" w14:paraId="3C586CE2" w14:textId="77777777" w:rsidTr="0086114E">
        <w:trPr>
          <w:cantSplit/>
          <w:trHeight w:val="20"/>
          <w:jc w:val="center"/>
          <w:ins w:id="624" w:author="Editor" w:date="2020-01-27T21:15:00Z"/>
        </w:trPr>
        <w:tc>
          <w:tcPr>
            <w:tcW w:w="1139" w:type="pct"/>
            <w:tcMar>
              <w:left w:w="115" w:type="dxa"/>
            </w:tcMar>
          </w:tcPr>
          <w:p w14:paraId="7E0E8B55" w14:textId="77777777" w:rsidR="009D3A79" w:rsidRPr="002B6478" w:rsidRDefault="009D3A79" w:rsidP="0040190F">
            <w:pPr>
              <w:pStyle w:val="Tabletext"/>
              <w:jc w:val="center"/>
              <w:rPr>
                <w:ins w:id="625" w:author="Editor" w:date="2020-01-27T21:15:00Z"/>
                <w:spacing w:val="-6"/>
                <w:sz w:val="18"/>
                <w:szCs w:val="18"/>
              </w:rPr>
            </w:pPr>
            <w:ins w:id="626" w:author="Editor" w:date="2020-01-27T21:15:00Z">
              <w:r w:rsidRPr="002B6478">
                <w:rPr>
                  <w:spacing w:val="-6"/>
                  <w:sz w:val="18"/>
                  <w:szCs w:val="18"/>
                </w:rPr>
                <w:t>Spectrum mask</w:t>
              </w:r>
            </w:ins>
          </w:p>
        </w:tc>
        <w:tc>
          <w:tcPr>
            <w:tcW w:w="1126" w:type="pct"/>
          </w:tcPr>
          <w:p w14:paraId="0F0433C4" w14:textId="77777777" w:rsidR="009D3A79" w:rsidRPr="002B6478" w:rsidRDefault="009D3A79" w:rsidP="0040190F">
            <w:pPr>
              <w:pStyle w:val="Tabletext"/>
              <w:jc w:val="center"/>
              <w:rPr>
                <w:ins w:id="627" w:author="Editor" w:date="2020-01-27T21:15:00Z"/>
                <w:spacing w:val="-6"/>
                <w:sz w:val="18"/>
                <w:szCs w:val="18"/>
                <w:lang w:val="en-GB"/>
              </w:rPr>
            </w:pPr>
          </w:p>
        </w:tc>
        <w:tc>
          <w:tcPr>
            <w:tcW w:w="1061" w:type="pct"/>
            <w:tcMar>
              <w:left w:w="115" w:type="dxa"/>
            </w:tcMar>
          </w:tcPr>
          <w:p w14:paraId="2F42B1A8" w14:textId="77777777" w:rsidR="009D3A79" w:rsidRPr="002B6478" w:rsidRDefault="009D3A79" w:rsidP="0040190F">
            <w:pPr>
              <w:pStyle w:val="Tabletext"/>
              <w:jc w:val="center"/>
              <w:rPr>
                <w:ins w:id="628" w:author="Editor" w:date="2020-01-27T21:15:00Z"/>
                <w:spacing w:val="-6"/>
                <w:sz w:val="18"/>
                <w:szCs w:val="18"/>
                <w:lang w:eastAsia="ja-JP"/>
              </w:rPr>
            </w:pPr>
            <w:ins w:id="629" w:author="Editor" w:date="2020-01-27T21:15:00Z">
              <w:r w:rsidRPr="002B6478">
                <w:rPr>
                  <w:spacing w:val="-6"/>
                  <w:sz w:val="18"/>
                  <w:szCs w:val="18"/>
                  <w:lang w:val="en-GB"/>
                </w:rPr>
                <w:t>Fig. 1x</w:t>
              </w:r>
            </w:ins>
          </w:p>
        </w:tc>
        <w:tc>
          <w:tcPr>
            <w:tcW w:w="890" w:type="pct"/>
          </w:tcPr>
          <w:p w14:paraId="2CA65080" w14:textId="77777777" w:rsidR="009D3A79" w:rsidRPr="002B6478" w:rsidRDefault="009D3A79" w:rsidP="0040190F">
            <w:pPr>
              <w:pStyle w:val="Tabletext"/>
              <w:jc w:val="center"/>
              <w:rPr>
                <w:ins w:id="630" w:author="Editor" w:date="2020-01-27T21:15:00Z"/>
                <w:spacing w:val="-6"/>
                <w:sz w:val="18"/>
                <w:szCs w:val="18"/>
                <w:lang w:eastAsia="ja-JP"/>
              </w:rPr>
            </w:pPr>
            <w:ins w:id="631" w:author="Editor" w:date="2020-01-27T21:15:00Z">
              <w:r w:rsidRPr="002B6478">
                <w:rPr>
                  <w:spacing w:val="-6"/>
                  <w:sz w:val="18"/>
                  <w:szCs w:val="18"/>
                  <w:lang w:eastAsia="ja-JP"/>
                </w:rPr>
                <w:t>OFDM mask</w:t>
              </w:r>
              <w:r w:rsidRPr="002B6478">
                <w:rPr>
                  <w:spacing w:val="-6"/>
                  <w:sz w:val="18"/>
                  <w:szCs w:val="18"/>
                  <w:lang w:eastAsia="ja-JP"/>
                </w:rPr>
                <w:br/>
                <w:t>(Fig. 1)</w:t>
              </w:r>
            </w:ins>
          </w:p>
        </w:tc>
        <w:tc>
          <w:tcPr>
            <w:tcW w:w="784" w:type="pct"/>
          </w:tcPr>
          <w:p w14:paraId="036B0982" w14:textId="77777777" w:rsidR="009D3A79" w:rsidRPr="002B6478" w:rsidRDefault="009D3A79" w:rsidP="0040190F">
            <w:pPr>
              <w:pStyle w:val="Tabletext"/>
              <w:jc w:val="center"/>
              <w:rPr>
                <w:ins w:id="632" w:author="Editor" w:date="2020-01-27T21:15:00Z"/>
                <w:spacing w:val="-6"/>
                <w:sz w:val="18"/>
                <w:szCs w:val="18"/>
                <w:lang w:val="en-GB"/>
              </w:rPr>
            </w:pPr>
          </w:p>
        </w:tc>
      </w:tr>
      <w:tr w:rsidR="009D3A79" w:rsidRPr="00A10219" w14:paraId="3A9C46C5" w14:textId="77777777" w:rsidTr="0086114E">
        <w:trPr>
          <w:cantSplit/>
          <w:trHeight w:val="20"/>
          <w:jc w:val="center"/>
          <w:ins w:id="633" w:author="Editor" w:date="2020-01-27T22:23: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755FDD5" w14:textId="77777777" w:rsidR="009D3A79" w:rsidRPr="009D3A79" w:rsidRDefault="009D3A79" w:rsidP="006B248A">
            <w:pPr>
              <w:pStyle w:val="Tabletext"/>
              <w:jc w:val="center"/>
              <w:rPr>
                <w:ins w:id="634" w:author="Editor" w:date="2020-01-27T22:23:00Z"/>
                <w:spacing w:val="-6"/>
                <w:sz w:val="18"/>
                <w:szCs w:val="18"/>
              </w:rPr>
            </w:pPr>
            <w:ins w:id="635" w:author="Editor" w:date="2020-01-27T22:23:00Z">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28F7A527" w14:textId="77777777" w:rsidR="009D3A79" w:rsidRPr="009D3A79" w:rsidRDefault="009D3A79" w:rsidP="009D3A79">
            <w:pPr>
              <w:pStyle w:val="Tabletext"/>
              <w:jc w:val="center"/>
              <w:rPr>
                <w:ins w:id="636" w:author="Editor" w:date="2020-01-27T22:23:00Z"/>
                <w:spacing w:val="-6"/>
                <w:sz w:val="18"/>
                <w:szCs w:val="18"/>
                <w:lang w:val="en-GB"/>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3F879BAA" w14:textId="77777777" w:rsidR="009D3A79" w:rsidRPr="009D3A79" w:rsidRDefault="009D3A79" w:rsidP="009D3A79">
            <w:pPr>
              <w:pStyle w:val="Tabletext"/>
              <w:jc w:val="center"/>
              <w:rPr>
                <w:ins w:id="637" w:author="Editor" w:date="2020-01-27T22:23:00Z"/>
                <w:spacing w:val="-6"/>
                <w:sz w:val="18"/>
                <w:szCs w:val="18"/>
                <w:lang w:val="en-GB"/>
              </w:rPr>
            </w:pPr>
          </w:p>
        </w:tc>
        <w:tc>
          <w:tcPr>
            <w:tcW w:w="890" w:type="pct"/>
            <w:tcBorders>
              <w:top w:val="single" w:sz="4" w:space="0" w:color="auto"/>
              <w:left w:val="single" w:sz="4" w:space="0" w:color="auto"/>
              <w:bottom w:val="single" w:sz="4" w:space="0" w:color="auto"/>
              <w:right w:val="single" w:sz="4" w:space="0" w:color="auto"/>
            </w:tcBorders>
          </w:tcPr>
          <w:p w14:paraId="506BA212" w14:textId="77777777" w:rsidR="009D3A79" w:rsidRPr="009D3A79" w:rsidRDefault="009D3A79" w:rsidP="009D3A79">
            <w:pPr>
              <w:pStyle w:val="Tabletext"/>
              <w:jc w:val="center"/>
              <w:rPr>
                <w:ins w:id="638" w:author="Editor" w:date="2020-01-27T22:23: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4C357A29" w14:textId="77777777" w:rsidR="009D3A79" w:rsidRPr="009D3A79" w:rsidRDefault="009D3A79" w:rsidP="009D3A79">
            <w:pPr>
              <w:pStyle w:val="Tabletext"/>
              <w:jc w:val="center"/>
              <w:rPr>
                <w:ins w:id="639" w:author="Editor" w:date="2020-01-27T22:23:00Z"/>
                <w:spacing w:val="-6"/>
                <w:sz w:val="18"/>
                <w:szCs w:val="18"/>
                <w:lang w:val="en-GB"/>
              </w:rPr>
            </w:pPr>
          </w:p>
        </w:tc>
      </w:tr>
      <w:tr w:rsidR="009D3A79" w:rsidRPr="0008546D" w14:paraId="3693D611" w14:textId="77777777" w:rsidTr="0086114E">
        <w:trPr>
          <w:cantSplit/>
          <w:trHeight w:val="20"/>
          <w:jc w:val="center"/>
          <w:ins w:id="640" w:author="Editor" w:date="2020-01-27T22:23: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53BF2C" w14:textId="77777777" w:rsidR="009D3A79" w:rsidRPr="009D3A79" w:rsidRDefault="009D3A79" w:rsidP="006B248A">
            <w:pPr>
              <w:pStyle w:val="Tabletext"/>
              <w:jc w:val="center"/>
              <w:rPr>
                <w:ins w:id="641" w:author="Editor" w:date="2020-01-27T22:23:00Z"/>
                <w:spacing w:val="-6"/>
                <w:sz w:val="18"/>
                <w:szCs w:val="18"/>
              </w:rPr>
            </w:pPr>
            <w:ins w:id="642" w:author="Editor" w:date="2020-01-27T22:23:00Z">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FD9B906" w14:textId="77777777" w:rsidR="009D3A79" w:rsidRPr="009D3A79" w:rsidRDefault="009D3A79" w:rsidP="006B248A">
            <w:pPr>
              <w:pStyle w:val="Tabletext"/>
              <w:jc w:val="center"/>
              <w:rPr>
                <w:ins w:id="643" w:author="Editor" w:date="2020-01-27T22:23:00Z"/>
                <w:spacing w:val="-6"/>
                <w:sz w:val="18"/>
                <w:szCs w:val="18"/>
                <w:lang w:val="fr-BE"/>
              </w:rPr>
            </w:pPr>
            <w:ins w:id="644" w:author="Editor" w:date="2020-01-27T22:23:00Z">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3E9C044E" w14:textId="77777777" w:rsidR="009D3A79" w:rsidRPr="0008546D" w:rsidRDefault="009D3A79" w:rsidP="006B248A">
            <w:pPr>
              <w:pStyle w:val="Tabletext"/>
              <w:jc w:val="center"/>
              <w:rPr>
                <w:ins w:id="645" w:author="Editor" w:date="2020-01-27T22:23:00Z"/>
                <w:spacing w:val="-6"/>
                <w:sz w:val="18"/>
                <w:szCs w:val="18"/>
                <w:lang w:val="en-GB"/>
              </w:rPr>
            </w:pPr>
            <w:ins w:id="646" w:author="Editor" w:date="2020-01-27T22:23:00Z">
              <w:r w:rsidRPr="0008546D">
                <w:rPr>
                  <w:spacing w:val="-6"/>
                  <w:sz w:val="18"/>
                  <w:szCs w:val="18"/>
                  <w:lang w:val="en-GB"/>
                </w:rPr>
                <w:t>LBT/DFS/TPC</w:t>
              </w:r>
            </w:ins>
          </w:p>
        </w:tc>
        <w:tc>
          <w:tcPr>
            <w:tcW w:w="890" w:type="pct"/>
            <w:tcBorders>
              <w:top w:val="single" w:sz="4" w:space="0" w:color="auto"/>
              <w:left w:val="single" w:sz="4" w:space="0" w:color="auto"/>
              <w:bottom w:val="single" w:sz="4" w:space="0" w:color="auto"/>
              <w:right w:val="single" w:sz="4" w:space="0" w:color="auto"/>
            </w:tcBorders>
          </w:tcPr>
          <w:p w14:paraId="025DF81C" w14:textId="77777777" w:rsidR="009D3A79" w:rsidRPr="009D3A79" w:rsidRDefault="009D3A79" w:rsidP="006B248A">
            <w:pPr>
              <w:pStyle w:val="Tabletext"/>
              <w:jc w:val="center"/>
              <w:rPr>
                <w:ins w:id="647" w:author="Editor" w:date="2020-01-27T22:23:00Z"/>
                <w:spacing w:val="-6"/>
                <w:sz w:val="18"/>
                <w:szCs w:val="18"/>
                <w:lang w:eastAsia="ja-JP"/>
              </w:rPr>
            </w:pPr>
            <w:ins w:id="648" w:author="Editor" w:date="2020-01-27T22:23:00Z">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6A04007E" w14:textId="77777777" w:rsidR="009D3A79" w:rsidRPr="0008546D" w:rsidRDefault="009D3A79" w:rsidP="006B248A">
            <w:pPr>
              <w:pStyle w:val="Tabletext"/>
              <w:jc w:val="center"/>
              <w:rPr>
                <w:ins w:id="649" w:author="Editor" w:date="2020-01-27T22:23:00Z"/>
                <w:spacing w:val="-6"/>
                <w:sz w:val="18"/>
                <w:szCs w:val="18"/>
                <w:lang w:val="en-GB"/>
              </w:rPr>
            </w:pPr>
          </w:p>
        </w:tc>
      </w:tr>
      <w:tr w:rsidR="009D3A79" w:rsidRPr="0008546D" w14:paraId="27801D61" w14:textId="77777777" w:rsidTr="0086114E">
        <w:trPr>
          <w:cantSplit/>
          <w:trHeight w:val="20"/>
          <w:jc w:val="center"/>
          <w:ins w:id="650" w:author="Editor" w:date="2020-01-27T22:23: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6088110E" w14:textId="77777777" w:rsidR="009D3A79" w:rsidRPr="009D3A79" w:rsidRDefault="009D3A79" w:rsidP="006B248A">
            <w:pPr>
              <w:pStyle w:val="Tabletext"/>
              <w:jc w:val="center"/>
              <w:rPr>
                <w:ins w:id="651" w:author="Editor" w:date="2020-01-27T22:23:00Z"/>
                <w:spacing w:val="-6"/>
                <w:sz w:val="18"/>
                <w:szCs w:val="18"/>
              </w:rPr>
            </w:pPr>
            <w:ins w:id="652" w:author="Editor" w:date="2020-01-27T22:23:00Z">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5F033FD8" w14:textId="77777777" w:rsidR="009D3A79" w:rsidRPr="0008546D" w:rsidRDefault="009D3A79" w:rsidP="006B248A">
            <w:pPr>
              <w:pStyle w:val="Tabletext"/>
              <w:jc w:val="center"/>
              <w:rPr>
                <w:ins w:id="653" w:author="Editor" w:date="2020-01-27T22:23:00Z"/>
                <w:spacing w:val="-6"/>
                <w:sz w:val="18"/>
                <w:szCs w:val="18"/>
                <w:lang w:val="en-GB"/>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AB521AE" w14:textId="77777777" w:rsidR="009D3A79" w:rsidRPr="0008546D" w:rsidRDefault="009D3A79" w:rsidP="006B248A">
            <w:pPr>
              <w:pStyle w:val="Tabletext"/>
              <w:jc w:val="center"/>
              <w:rPr>
                <w:ins w:id="654" w:author="Editor" w:date="2020-01-27T22:23:00Z"/>
                <w:spacing w:val="-6"/>
                <w:sz w:val="18"/>
                <w:szCs w:val="18"/>
                <w:lang w:val="en-GB"/>
              </w:rPr>
            </w:pPr>
          </w:p>
        </w:tc>
        <w:tc>
          <w:tcPr>
            <w:tcW w:w="890" w:type="pct"/>
            <w:tcBorders>
              <w:top w:val="single" w:sz="4" w:space="0" w:color="auto"/>
              <w:left w:val="single" w:sz="4" w:space="0" w:color="auto"/>
              <w:bottom w:val="single" w:sz="4" w:space="0" w:color="auto"/>
              <w:right w:val="single" w:sz="4" w:space="0" w:color="auto"/>
            </w:tcBorders>
          </w:tcPr>
          <w:p w14:paraId="31D9CC61" w14:textId="77777777" w:rsidR="009D3A79" w:rsidRPr="009D3A79" w:rsidRDefault="009D3A79" w:rsidP="006B248A">
            <w:pPr>
              <w:pStyle w:val="Tabletext"/>
              <w:jc w:val="center"/>
              <w:rPr>
                <w:ins w:id="655" w:author="Editor" w:date="2020-01-27T22:23: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0B82799C" w14:textId="77777777" w:rsidR="009D3A79" w:rsidRPr="0008546D" w:rsidRDefault="009D3A79" w:rsidP="006B248A">
            <w:pPr>
              <w:pStyle w:val="Tabletext"/>
              <w:jc w:val="center"/>
              <w:rPr>
                <w:ins w:id="656" w:author="Editor" w:date="2020-01-27T22:23:00Z"/>
                <w:spacing w:val="-6"/>
                <w:sz w:val="18"/>
                <w:szCs w:val="18"/>
                <w:lang w:val="en-GB"/>
              </w:rPr>
            </w:pPr>
          </w:p>
        </w:tc>
      </w:tr>
      <w:tr w:rsidR="009D3A79" w:rsidRPr="0008546D" w14:paraId="6AB5869A" w14:textId="77777777" w:rsidTr="0086114E">
        <w:trPr>
          <w:cantSplit/>
          <w:trHeight w:val="20"/>
          <w:jc w:val="center"/>
          <w:ins w:id="657" w:author="Editor" w:date="2020-01-27T22:23: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78F3E58E" w14:textId="77777777" w:rsidR="009D3A79" w:rsidRPr="009D3A79" w:rsidRDefault="009D3A79" w:rsidP="006B248A">
            <w:pPr>
              <w:pStyle w:val="Tabletext"/>
              <w:jc w:val="center"/>
              <w:rPr>
                <w:ins w:id="658" w:author="Editor" w:date="2020-01-27T22:23:00Z"/>
                <w:spacing w:val="-6"/>
                <w:sz w:val="18"/>
                <w:szCs w:val="18"/>
              </w:rPr>
            </w:pPr>
            <w:ins w:id="659" w:author="Editor" w:date="2020-01-27T22:23:00Z">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3FBA7830" w14:textId="77777777" w:rsidR="009D3A79" w:rsidRPr="0008546D" w:rsidRDefault="009D3A79" w:rsidP="006B248A">
            <w:pPr>
              <w:pStyle w:val="Tabletext"/>
              <w:jc w:val="center"/>
              <w:rPr>
                <w:ins w:id="660" w:author="Editor" w:date="2020-01-27T22:23:00Z"/>
                <w:spacing w:val="-6"/>
                <w:sz w:val="18"/>
                <w:szCs w:val="18"/>
                <w:lang w:val="en-GB"/>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6FA1B029" w14:textId="77777777" w:rsidR="009D3A79" w:rsidRPr="0008546D" w:rsidRDefault="009D3A79" w:rsidP="006B248A">
            <w:pPr>
              <w:pStyle w:val="Tabletext"/>
              <w:jc w:val="center"/>
              <w:rPr>
                <w:ins w:id="661" w:author="Editor" w:date="2020-01-27T22:23:00Z"/>
                <w:spacing w:val="-6"/>
                <w:sz w:val="18"/>
                <w:szCs w:val="18"/>
                <w:lang w:val="en-GB"/>
              </w:rPr>
            </w:pPr>
          </w:p>
        </w:tc>
        <w:tc>
          <w:tcPr>
            <w:tcW w:w="890" w:type="pct"/>
            <w:tcBorders>
              <w:top w:val="single" w:sz="4" w:space="0" w:color="auto"/>
              <w:left w:val="single" w:sz="4" w:space="0" w:color="auto"/>
              <w:bottom w:val="single" w:sz="4" w:space="0" w:color="auto"/>
              <w:right w:val="single" w:sz="4" w:space="0" w:color="auto"/>
            </w:tcBorders>
          </w:tcPr>
          <w:p w14:paraId="28F01639" w14:textId="77777777" w:rsidR="009D3A79" w:rsidRPr="009D3A79" w:rsidRDefault="009D3A79" w:rsidP="006B248A">
            <w:pPr>
              <w:pStyle w:val="Tabletext"/>
              <w:jc w:val="center"/>
              <w:rPr>
                <w:ins w:id="662" w:author="Editor" w:date="2020-01-27T22:23: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D914FF7" w14:textId="77777777" w:rsidR="009D3A79" w:rsidRPr="0008546D" w:rsidRDefault="009D3A79" w:rsidP="006B248A">
            <w:pPr>
              <w:pStyle w:val="Tabletext"/>
              <w:jc w:val="center"/>
              <w:rPr>
                <w:ins w:id="663" w:author="Editor" w:date="2020-01-27T22:23:00Z"/>
                <w:spacing w:val="-6"/>
                <w:sz w:val="18"/>
                <w:szCs w:val="18"/>
                <w:lang w:val="en-GB"/>
              </w:rPr>
            </w:pPr>
          </w:p>
        </w:tc>
      </w:tr>
      <w:tr w:rsidR="009D3A79" w:rsidRPr="001341EA" w14:paraId="1F16F1F7" w14:textId="77777777" w:rsidTr="0086114E">
        <w:trPr>
          <w:cantSplit/>
          <w:trHeight w:val="20"/>
          <w:jc w:val="center"/>
          <w:ins w:id="664" w:author="Editor" w:date="2020-01-27T22:24:00Z"/>
        </w:trPr>
        <w:tc>
          <w:tcPr>
            <w:tcW w:w="5000" w:type="pct"/>
            <w:gridSpan w:val="5"/>
            <w:tcBorders>
              <w:top w:val="single" w:sz="4" w:space="0" w:color="auto"/>
              <w:left w:val="nil"/>
              <w:bottom w:val="nil"/>
              <w:right w:val="nil"/>
            </w:tcBorders>
            <w:tcMar>
              <w:left w:w="115" w:type="dxa"/>
            </w:tcMar>
          </w:tcPr>
          <w:p w14:paraId="50F9B3E9" w14:textId="77777777" w:rsidR="001A45AD" w:rsidRPr="001A45AD" w:rsidRDefault="001A45AD" w:rsidP="001A45AD">
            <w:pPr>
              <w:pStyle w:val="Tabletext"/>
              <w:rPr>
                <w:ins w:id="665" w:author="Editor" w:date="2020-01-27T22:38:00Z"/>
                <w:i/>
                <w:iCs/>
                <w:lang w:val="en-US"/>
              </w:rPr>
            </w:pPr>
            <w:ins w:id="666" w:author="Editor" w:date="2020-01-27T22:38:00Z">
              <w:r w:rsidRPr="00D96CC1">
                <w:rPr>
                  <w:i/>
                  <w:iCs/>
                  <w:lang w:val="en-US"/>
                </w:rPr>
                <w:t xml:space="preserve">Notes to Table </w:t>
              </w:r>
            </w:ins>
            <w:ins w:id="667" w:author="Editor" w:date="2020-01-27T22:39:00Z">
              <w:r>
                <w:rPr>
                  <w:i/>
                  <w:iCs/>
                  <w:lang w:val="en-US"/>
                </w:rPr>
                <w:t>2-2</w:t>
              </w:r>
            </w:ins>
          </w:p>
          <w:p w14:paraId="1677D60D" w14:textId="77777777" w:rsidR="001A45AD" w:rsidRPr="0008546D" w:rsidRDefault="001A45AD" w:rsidP="001A45AD">
            <w:pPr>
              <w:pStyle w:val="Tablelegend"/>
              <w:rPr>
                <w:ins w:id="668" w:author="Editor" w:date="2020-01-27T22:41:00Z"/>
                <w:sz w:val="18"/>
                <w:szCs w:val="18"/>
                <w:lang w:val="en-GB"/>
              </w:rPr>
            </w:pPr>
            <w:ins w:id="669" w:author="Editor" w:date="2020-01-27T22:41:00Z">
              <w:r w:rsidRPr="0008546D">
                <w:rPr>
                  <w:sz w:val="18"/>
                  <w:szCs w:val="18"/>
                  <w:vertAlign w:val="superscript"/>
                  <w:lang w:val="en-GB"/>
                </w:rPr>
                <w:t>(1)</w:t>
              </w:r>
              <w:r w:rsidRPr="0008546D">
                <w:rPr>
                  <w:sz w:val="18"/>
                  <w:szCs w:val="18"/>
                  <w:lang w:val="en-GB"/>
                </w:rPr>
                <w:tab/>
                <w:t>Parameters for the physical layer are common between IEEE 802.11a and ARIB HiSWANa.</w:t>
              </w:r>
            </w:ins>
          </w:p>
          <w:p w14:paraId="0E5B737D" w14:textId="77777777" w:rsidR="001A45AD" w:rsidRPr="0008546D" w:rsidRDefault="001A45AD" w:rsidP="001A45AD">
            <w:pPr>
              <w:pStyle w:val="Tablelegend"/>
              <w:rPr>
                <w:ins w:id="670" w:author="Editor" w:date="2020-01-27T22:41:00Z"/>
                <w:sz w:val="18"/>
                <w:szCs w:val="18"/>
                <w:lang w:val="en-GB"/>
              </w:rPr>
            </w:pPr>
            <w:ins w:id="671" w:author="Editor" w:date="2020-01-27T22:41:00Z">
              <w:r w:rsidRPr="0008546D">
                <w:rPr>
                  <w:sz w:val="18"/>
                  <w:szCs w:val="18"/>
                  <w:vertAlign w:val="superscript"/>
                  <w:lang w:val="en-GB"/>
                </w:rPr>
                <w:t>(</w:t>
              </w:r>
              <w:r w:rsidRPr="0008546D">
                <w:rPr>
                  <w:sz w:val="18"/>
                  <w:szCs w:val="18"/>
                  <w:vertAlign w:val="superscript"/>
                  <w:lang w:val="en-US"/>
                </w:rPr>
                <w:t>2</w:t>
              </w:r>
              <w:r w:rsidRPr="0008546D">
                <w:rPr>
                  <w:sz w:val="18"/>
                  <w:szCs w:val="18"/>
                  <w:vertAlign w:val="superscript"/>
                  <w:lang w:val="en-GB"/>
                </w:rPr>
                <w:t>)</w:t>
              </w:r>
              <w:r w:rsidRPr="0008546D">
                <w:rPr>
                  <w:sz w:val="18"/>
                  <w:szCs w:val="18"/>
                  <w:lang w:val="en-GB"/>
                </w:rPr>
                <w:t xml:space="preserve"> </w:t>
              </w:r>
              <w:r w:rsidRPr="0008546D">
                <w:rPr>
                  <w:sz w:val="18"/>
                  <w:szCs w:val="18"/>
                  <w:lang w:val="en-GB"/>
                </w:rPr>
                <w:tab/>
                <w:t>See 802.11j-2004 and JAPAN MIC ordinance for Regulating Radio Equipment, Articles 49-20 and 49-21.</w:t>
              </w:r>
            </w:ins>
          </w:p>
          <w:p w14:paraId="656A2FD1" w14:textId="77777777" w:rsidR="001A45AD" w:rsidRPr="0008546D" w:rsidRDefault="001A45AD" w:rsidP="001A45AD">
            <w:pPr>
              <w:pStyle w:val="Tablelegend"/>
              <w:rPr>
                <w:ins w:id="672" w:author="Editor" w:date="2020-01-27T22:41:00Z"/>
                <w:sz w:val="18"/>
                <w:szCs w:val="18"/>
                <w:lang w:val="en-GB"/>
              </w:rPr>
            </w:pPr>
            <w:ins w:id="673" w:author="Editor" w:date="2020-01-27T22:41:00Z">
              <w:r w:rsidRPr="0008546D">
                <w:rPr>
                  <w:sz w:val="18"/>
                  <w:szCs w:val="18"/>
                  <w:vertAlign w:val="superscript"/>
                  <w:lang w:val="en-GB"/>
                </w:rPr>
                <w:t>(</w:t>
              </w:r>
              <w:r w:rsidRPr="0008546D">
                <w:rPr>
                  <w:sz w:val="18"/>
                  <w:szCs w:val="18"/>
                  <w:vertAlign w:val="superscript"/>
                  <w:lang w:val="en-US"/>
                </w:rPr>
                <w:t>3</w:t>
              </w:r>
              <w:r w:rsidRPr="0008546D">
                <w:rPr>
                  <w:sz w:val="18"/>
                  <w:szCs w:val="18"/>
                  <w:vertAlign w:val="superscript"/>
                  <w:lang w:val="en-GB"/>
                </w:rPr>
                <w:t>)</w:t>
              </w:r>
              <w:r w:rsidRPr="0008546D">
                <w:rPr>
                  <w:sz w:val="18"/>
                  <w:szCs w:val="18"/>
                  <w:lang w:val="en-GB"/>
                </w:rPr>
                <w:tab/>
                <w:t>DFS rules apply in the 5 250-5 350 and 5 470-5 725 MHz bands in many administrations and administrations must be consulted.</w:t>
              </w:r>
            </w:ins>
          </w:p>
          <w:p w14:paraId="35B9419D" w14:textId="77777777" w:rsidR="001A45AD" w:rsidRPr="009D3A79" w:rsidRDefault="001A45AD" w:rsidP="001A45AD">
            <w:pPr>
              <w:pStyle w:val="Tablelegend"/>
              <w:rPr>
                <w:ins w:id="674" w:author="Editor" w:date="2020-01-27T22:24:00Z"/>
                <w:sz w:val="18"/>
                <w:szCs w:val="18"/>
                <w:lang w:val="en-GB"/>
              </w:rPr>
            </w:pPr>
            <w:commentRangeStart w:id="675"/>
            <w:ins w:id="676" w:author="Editor" w:date="2020-01-27T22:41:00Z">
              <w:r w:rsidRPr="00336825">
                <w:rPr>
                  <w:sz w:val="18"/>
                  <w:szCs w:val="18"/>
                  <w:highlight w:val="yellow"/>
                  <w:vertAlign w:val="superscript"/>
                  <w:lang w:val="en-GB"/>
                </w:rPr>
                <w:t>(</w:t>
              </w:r>
              <w:r w:rsidRPr="00336825">
                <w:rPr>
                  <w:sz w:val="18"/>
                  <w:szCs w:val="18"/>
                  <w:highlight w:val="yellow"/>
                  <w:vertAlign w:val="superscript"/>
                  <w:lang w:val="en-US"/>
                </w:rPr>
                <w:t>4</w:t>
              </w:r>
              <w:r w:rsidRPr="00336825">
                <w:rPr>
                  <w:sz w:val="18"/>
                  <w:szCs w:val="18"/>
                  <w:highlight w:val="yellow"/>
                  <w:vertAlign w:val="superscript"/>
                  <w:lang w:val="en-GB"/>
                </w:rPr>
                <w:t>)</w:t>
              </w:r>
              <w:r w:rsidRPr="00336825">
                <w:rPr>
                  <w:sz w:val="18"/>
                  <w:szCs w:val="18"/>
                  <w:highlight w:val="yellow"/>
                  <w:lang w:val="en-GB"/>
                </w:rPr>
                <w:tab/>
                <w:t xml:space="preserve">Pursuant to Resolution </w:t>
              </w:r>
              <w:r w:rsidRPr="00336825">
                <w:rPr>
                  <w:b/>
                  <w:bCs/>
                  <w:sz w:val="18"/>
                  <w:szCs w:val="18"/>
                  <w:highlight w:val="yellow"/>
                  <w:lang w:val="en-GB"/>
                </w:rPr>
                <w:t>229 (Rev.WRC-12)</w:t>
              </w:r>
              <w:r w:rsidRPr="00336825">
                <w:rPr>
                  <w:sz w:val="18"/>
                  <w:szCs w:val="18"/>
                  <w:highlight w:val="yellow"/>
                  <w:lang w:val="en-GB"/>
                </w:rPr>
                <w:t>, operation in the 5 150-5 250 MHz band is limited to indoor use.</w:t>
              </w:r>
            </w:ins>
            <w:commentRangeEnd w:id="675"/>
            <w:ins w:id="677" w:author="Editor" w:date="2020-03-09T22:34:00Z">
              <w:r w:rsidR="00336825" w:rsidRPr="00336825">
                <w:rPr>
                  <w:rStyle w:val="CommentReference"/>
                  <w:highlight w:val="yellow"/>
                </w:rPr>
                <w:commentReference w:id="675"/>
              </w:r>
            </w:ins>
          </w:p>
        </w:tc>
      </w:tr>
    </w:tbl>
    <w:p w14:paraId="4E4D409C" w14:textId="77777777" w:rsidR="0040190F" w:rsidRPr="00A9145C" w:rsidRDefault="0040190F" w:rsidP="0040190F">
      <w:pPr>
        <w:pStyle w:val="Tablefin"/>
        <w:rPr>
          <w:ins w:id="678" w:author="Editor" w:date="2020-01-27T21:15:00Z"/>
        </w:rPr>
      </w:pPr>
    </w:p>
    <w:p w14:paraId="04B47D23" w14:textId="77777777" w:rsidR="009B58C8" w:rsidRPr="009B58C8" w:rsidRDefault="009B58C8">
      <w:pPr>
        <w:pStyle w:val="Tablelegend"/>
        <w:rPr>
          <w:caps/>
          <w:lang w:val="en-US"/>
        </w:rPr>
        <w:sectPr w:rsidR="009B58C8" w:rsidRPr="009B58C8">
          <w:headerReference w:type="even" r:id="rId20"/>
          <w:headerReference w:type="default" r:id="rId21"/>
          <w:footerReference w:type="default" r:id="rId22"/>
          <w:headerReference w:type="first" r:id="rId23"/>
          <w:footerReference w:type="first" r:id="rId24"/>
          <w:pgSz w:w="16834" w:h="11907" w:orient="landscape" w:code="9"/>
          <w:pgMar w:top="1134" w:right="1418" w:bottom="1134" w:left="1418" w:header="720" w:footer="720" w:gutter="0"/>
          <w:paperSrc w:first="15" w:other="15"/>
          <w:cols w:space="720"/>
          <w:titlePg/>
        </w:sectPr>
        <w:pPrChange w:id="679" w:author="Editor" w:date="2020-01-27T22:25:00Z">
          <w:pPr>
            <w:pStyle w:val="FigureNo"/>
            <w:spacing w:before="120"/>
          </w:pPr>
        </w:pPrChange>
      </w:pPr>
    </w:p>
    <w:p w14:paraId="1B3160BD" w14:textId="77777777" w:rsidR="009B58C8" w:rsidRPr="009B58C8" w:rsidRDefault="009B58C8" w:rsidP="009B58C8">
      <w:pPr>
        <w:pStyle w:val="FigureNo"/>
        <w:spacing w:before="120"/>
        <w:rPr>
          <w:lang w:val="en-US"/>
        </w:rPr>
      </w:pPr>
      <w:r w:rsidRPr="009B58C8">
        <w:rPr>
          <w:lang w:val="en-US"/>
        </w:rPr>
        <w:lastRenderedPageBreak/>
        <w:t>Figure 1</w:t>
      </w:r>
      <w:r w:rsidRPr="009B58C8">
        <w:rPr>
          <w:caps w:val="0"/>
          <w:lang w:val="en-US"/>
        </w:rPr>
        <w:t>a</w:t>
      </w:r>
    </w:p>
    <w:p w14:paraId="5058EEE7" w14:textId="77777777" w:rsidR="009B58C8" w:rsidRPr="00A10219" w:rsidRDefault="009B58C8" w:rsidP="009B58C8">
      <w:pPr>
        <w:pStyle w:val="Figuretitle"/>
        <w:spacing w:after="0"/>
        <w:rPr>
          <w:lang w:val="en-GB"/>
        </w:rPr>
      </w:pPr>
      <w:r w:rsidRPr="00A10219">
        <w:rPr>
          <w:lang w:val="en-GB"/>
        </w:rPr>
        <w:t xml:space="preserve">OFDM transmit spectrum mask for 802.11a, 11g, 11j, </w:t>
      </w:r>
      <w:r w:rsidRPr="00A10219">
        <w:rPr>
          <w:lang w:val="en-GB"/>
        </w:rPr>
        <w:br/>
        <w:t>and HiSWANa systems</w:t>
      </w:r>
    </w:p>
    <w:p w14:paraId="7ED1EF41" w14:textId="77777777" w:rsidR="003E1C86" w:rsidRDefault="003E1C86" w:rsidP="009B58C8">
      <w:pPr>
        <w:pStyle w:val="Figure"/>
        <w:rPr>
          <w:lang w:val="en-GB"/>
        </w:rPr>
      </w:pPr>
      <w:r>
        <w:rPr>
          <w:lang w:val="en-GB"/>
        </w:rPr>
        <w:object w:dxaOrig="7139" w:dyaOrig="4009" w14:anchorId="611E7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45pt;height:186.9pt" o:ole="">
            <v:imagedata r:id="rId25" o:title=""/>
          </v:shape>
          <o:OLEObject Type="Embed" ProgID="CorelDRAW.Graphic.14" ShapeID="_x0000_i1025" DrawAspect="Content" ObjectID="_1645300255" r:id="rId26"/>
        </w:object>
      </w:r>
    </w:p>
    <w:p w14:paraId="56D47A90" w14:textId="77777777" w:rsidR="009B58C8" w:rsidRDefault="009B58C8" w:rsidP="006C2876">
      <w:pPr>
        <w:pStyle w:val="Note"/>
        <w:rPr>
          <w:lang w:val="en-GB"/>
        </w:rPr>
      </w:pPr>
      <w:r w:rsidRPr="006C2876">
        <w:rPr>
          <w:noProof/>
          <w:lang w:val="en-US"/>
        </w:rPr>
        <mc:AlternateContent>
          <mc:Choice Requires="wps">
            <w:drawing>
              <wp:anchor distT="0" distB="0" distL="114300" distR="114300" simplePos="0" relativeHeight="251659264" behindDoc="0" locked="0" layoutInCell="1" allowOverlap="1" wp14:anchorId="688EBCBD" wp14:editId="46EB878F">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7FD59BF2" w14:textId="77777777" w:rsidR="00F826E2" w:rsidRDefault="00F826E2" w:rsidP="009B58C8">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8EBCBD" id="_x0000_t202" coordsize="21600,21600" o:spt="202" path="m,l,21600r21600,l21600,xe">
                <v:stroke joinstyle="miter"/>
                <v:path gradientshapeok="t" o:connecttype="rect"/>
              </v:shapetype>
              <v:shape id="Text Box 2" o:spid="_x0000_s1026" type="#_x0000_t202" style="position:absolute;left:0;text-align:left;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7FD59BF2" w14:textId="77777777" w:rsidR="00F826E2" w:rsidRDefault="00F826E2" w:rsidP="009B58C8">
                      <w:pPr>
                        <w:spacing w:before="0"/>
                        <w:rPr>
                          <w:sz w:val="4"/>
                          <w:szCs w:val="4"/>
                        </w:rPr>
                      </w:pPr>
                    </w:p>
                  </w:txbxContent>
                </v:textbox>
              </v:shape>
            </w:pict>
          </mc:Fallback>
        </mc:AlternateContent>
      </w:r>
      <w:r w:rsidR="006C2876" w:rsidRPr="006C2876">
        <w:rPr>
          <w:lang w:val="en-GB"/>
        </w:rPr>
        <w:t>NOTE 1 –</w:t>
      </w:r>
      <w:r w:rsidR="006C2876">
        <w:rPr>
          <w:lang w:val="en-GB"/>
        </w:rPr>
        <w:t xml:space="preserve"> </w:t>
      </w:r>
      <w:r w:rsidR="003E1C86">
        <w:rPr>
          <w:lang w:val="en-GB"/>
        </w:rPr>
        <w:t>The outer heavy line is the spectrum mask for 802.11a, 11g, 11j, HiSWANa and the inner thin line is the envelope spectrum of OFDM signals with 52 subcarriers.</w:t>
      </w:r>
    </w:p>
    <w:p w14:paraId="306EBA29" w14:textId="77777777" w:rsidR="003E1C86" w:rsidRDefault="006C2876" w:rsidP="006C2876">
      <w:pPr>
        <w:pStyle w:val="Note"/>
        <w:rPr>
          <w:lang w:val="en-GB"/>
        </w:rPr>
      </w:pPr>
      <w:r w:rsidRPr="006C2876">
        <w:rPr>
          <w:lang w:val="en-GB"/>
        </w:rPr>
        <w:t>NOTE 2</w:t>
      </w:r>
      <w:r w:rsidR="003E1C86">
        <w:rPr>
          <w:lang w:val="en-GB"/>
        </w:rPr>
        <w:t xml:space="preserve"> – The measurements shall be made using a 100 kHz resolution bandwidth and a 30 kHz video bandwidth.</w:t>
      </w:r>
    </w:p>
    <w:p w14:paraId="22E87430" w14:textId="77777777" w:rsidR="003E1C86" w:rsidRPr="003E1C86" w:rsidRDefault="006C2876" w:rsidP="006C2876">
      <w:pPr>
        <w:pStyle w:val="Note"/>
        <w:rPr>
          <w:lang w:val="en-GB"/>
        </w:rPr>
      </w:pPr>
      <w:r w:rsidRPr="006C2876">
        <w:rPr>
          <w:lang w:val="en-GB"/>
        </w:rPr>
        <w:t>NOTE 3</w:t>
      </w:r>
      <w:r>
        <w:rPr>
          <w:lang w:val="en-GB"/>
        </w:rPr>
        <w:t xml:space="preserve"> </w:t>
      </w:r>
      <w:r w:rsidR="003E1C86">
        <w:rPr>
          <w:lang w:val="en-GB"/>
        </w:rPr>
        <w:t>– In the case of the 10 MHz channel spacing in 802.11j, the frequency scale shall be half.</w:t>
      </w:r>
    </w:p>
    <w:p w14:paraId="4ABE1F3E" w14:textId="77777777" w:rsidR="009B58C8" w:rsidRPr="009B58C8" w:rsidRDefault="009B58C8" w:rsidP="009B58C8">
      <w:pPr>
        <w:pStyle w:val="FigureNo"/>
        <w:rPr>
          <w:lang w:val="en-US"/>
        </w:rPr>
      </w:pPr>
      <w:r w:rsidRPr="009B58C8">
        <w:rPr>
          <w:lang w:val="en-US"/>
        </w:rPr>
        <w:t>Figure 1</w:t>
      </w:r>
      <w:r w:rsidR="00801248" w:rsidRPr="009B58C8">
        <w:rPr>
          <w:caps w:val="0"/>
          <w:lang w:val="en-US"/>
        </w:rPr>
        <w:t>b</w:t>
      </w:r>
    </w:p>
    <w:p w14:paraId="7AC16423" w14:textId="77777777" w:rsidR="009B58C8" w:rsidRPr="00A10219" w:rsidRDefault="009B58C8" w:rsidP="009B58C8">
      <w:pPr>
        <w:pStyle w:val="Figuretitle"/>
        <w:spacing w:after="0"/>
        <w:rPr>
          <w:lang w:val="en-GB"/>
        </w:rPr>
      </w:pPr>
      <w:r w:rsidRPr="00A10219">
        <w:rPr>
          <w:lang w:val="en-GB"/>
        </w:rPr>
        <w:t>Transmit spectrum mask for EN 301 893</w:t>
      </w:r>
    </w:p>
    <w:p w14:paraId="682B9204" w14:textId="77777777" w:rsidR="009B58C8" w:rsidRPr="00A9145C" w:rsidRDefault="00D96CC1" w:rsidP="00A66FB1">
      <w:pPr>
        <w:pStyle w:val="Figure"/>
      </w:pPr>
      <w:r>
        <w:rPr>
          <w:noProof/>
          <w:lang w:val="en-US" w:eastAsia="zh-CN"/>
        </w:rPr>
        <w:object w:dxaOrig="8616" w:dyaOrig="4740" w14:anchorId="54BC5E2D">
          <v:shape id="_x0000_i1026" type="#_x0000_t75" style="width:405.95pt;height:224.15pt" o:ole="">
            <v:imagedata r:id="rId27" o:title=""/>
          </v:shape>
          <o:OLEObject Type="Embed" ProgID="CorelDRAW.Graphic.14" ShapeID="_x0000_i1026" DrawAspect="Content" ObjectID="_1645300256" r:id="rId28"/>
        </w:object>
      </w:r>
    </w:p>
    <w:p w14:paraId="6A8D94AB" w14:textId="77777777" w:rsidR="009B58C8" w:rsidRPr="005958C9" w:rsidRDefault="006C2876" w:rsidP="00D96CC1">
      <w:pPr>
        <w:pStyle w:val="Note"/>
        <w:rPr>
          <w:lang w:val="en-GB"/>
        </w:rPr>
      </w:pPr>
      <w:r w:rsidRPr="005958C9">
        <w:rPr>
          <w:lang w:val="en-GB"/>
        </w:rPr>
        <w:t xml:space="preserve">NOTE </w:t>
      </w:r>
      <w:r w:rsidR="009B58C8" w:rsidRPr="005958C9">
        <w:rPr>
          <w:lang w:val="en-GB"/>
        </w:rPr>
        <w:t>– dBc is the spectral density relative to the maximum spectral power density of the transmitted signal.</w:t>
      </w:r>
    </w:p>
    <w:p w14:paraId="548D4F91" w14:textId="77777777" w:rsidR="009B58C8" w:rsidRPr="009B58C8" w:rsidRDefault="009B58C8" w:rsidP="005958C9">
      <w:pPr>
        <w:pStyle w:val="FigureNo"/>
        <w:spacing w:before="360"/>
        <w:rPr>
          <w:lang w:val="en-US"/>
        </w:rPr>
      </w:pPr>
      <w:r w:rsidRPr="009B58C8">
        <w:rPr>
          <w:lang w:val="en-US"/>
        </w:rPr>
        <w:lastRenderedPageBreak/>
        <w:t>FIGURE 2</w:t>
      </w:r>
      <w:r w:rsidRPr="009B58C8">
        <w:rPr>
          <w:caps w:val="0"/>
          <w:lang w:val="en-US"/>
        </w:rPr>
        <w:t>a</w:t>
      </w:r>
    </w:p>
    <w:p w14:paraId="4C3259A6" w14:textId="77777777" w:rsidR="009B58C8" w:rsidRPr="00A10219" w:rsidRDefault="009B58C8" w:rsidP="005958C9">
      <w:pPr>
        <w:pStyle w:val="Figuretitle"/>
        <w:keepLines/>
        <w:spacing w:after="360"/>
        <w:rPr>
          <w:lang w:val="en-GB"/>
        </w:rPr>
      </w:pPr>
      <w:bookmarkStart w:id="680" w:name="_Toc133986628"/>
      <w:bookmarkStart w:id="681" w:name="_Toc138055144"/>
      <w:r w:rsidRPr="00A10219">
        <w:rPr>
          <w:lang w:val="en-GB"/>
        </w:rPr>
        <w:t>Transmit spectral mask for 20 MHz 802.11n transmission</w:t>
      </w:r>
      <w:bookmarkEnd w:id="680"/>
      <w:bookmarkEnd w:id="681"/>
      <w:r w:rsidRPr="00A10219">
        <w:rPr>
          <w:lang w:val="en-GB"/>
        </w:rPr>
        <w:t xml:space="preserve"> in 2.4 GHz band</w:t>
      </w:r>
    </w:p>
    <w:p w14:paraId="42A60554" w14:textId="77777777" w:rsidR="009B58C8" w:rsidRDefault="00E069FC" w:rsidP="00A66FB1">
      <w:pPr>
        <w:pStyle w:val="Figure"/>
        <w:rPr>
          <w:noProof/>
          <w:lang w:val="en-US" w:eastAsia="zh-CN"/>
        </w:rPr>
      </w:pPr>
      <w:r>
        <w:rPr>
          <w:noProof/>
          <w:lang w:val="en-US" w:eastAsia="zh-CN"/>
        </w:rPr>
        <w:object w:dxaOrig="8985" w:dyaOrig="4613" w14:anchorId="5975CD65">
          <v:shape id="_x0000_i1027" type="#_x0000_t75" style="width:437.1pt;height:224.15pt" o:ole="">
            <v:imagedata r:id="rId29" o:title=""/>
          </v:shape>
          <o:OLEObject Type="Embed" ProgID="CorelDRAW.Graphic.14" ShapeID="_x0000_i1027" DrawAspect="Content" ObjectID="_1645300257" r:id="rId30"/>
        </w:object>
      </w:r>
    </w:p>
    <w:p w14:paraId="7627410D" w14:textId="77777777" w:rsidR="00AC0431" w:rsidRPr="005958C9" w:rsidRDefault="00D96CC1" w:rsidP="006C2876">
      <w:pPr>
        <w:pStyle w:val="Note"/>
        <w:rPr>
          <w:lang w:val="en-GB"/>
        </w:rPr>
      </w:pPr>
      <w:r>
        <w:rPr>
          <w:lang w:val="en-GB"/>
        </w:rPr>
        <w:t>NOTE</w:t>
      </w:r>
      <w:r w:rsidR="00AC0431">
        <w:rPr>
          <w:lang w:val="en-GB"/>
        </w:rPr>
        <w:t xml:space="preserve"> </w:t>
      </w:r>
      <w:r w:rsidR="00AC0431" w:rsidRPr="005958C9">
        <w:rPr>
          <w:lang w:val="en-GB"/>
        </w:rPr>
        <w:t xml:space="preserve">– </w:t>
      </w:r>
      <w:r w:rsidR="00AC0431">
        <w:rPr>
          <w:lang w:val="en-GB"/>
        </w:rPr>
        <w:t>M</w:t>
      </w:r>
      <w:r w:rsidR="00AC0431" w:rsidRPr="005958C9">
        <w:rPr>
          <w:lang w:val="en-GB"/>
        </w:rPr>
        <w:t xml:space="preserve">aximum </w:t>
      </w:r>
      <w:r w:rsidR="00AC0431">
        <w:rPr>
          <w:lang w:val="en-GB"/>
        </w:rPr>
        <w:t>of −45 dBr and −53 dBm/MHz at 30 MHz frequency offset and above</w:t>
      </w:r>
      <w:r w:rsidR="00AC0431" w:rsidRPr="005958C9">
        <w:rPr>
          <w:lang w:val="en-GB"/>
        </w:rPr>
        <w:t>.</w:t>
      </w:r>
    </w:p>
    <w:p w14:paraId="5AF7923F" w14:textId="77777777" w:rsidR="009B58C8" w:rsidRPr="00A10219" w:rsidRDefault="009B58C8" w:rsidP="009B58C8">
      <w:pPr>
        <w:pStyle w:val="FigureNo"/>
        <w:rPr>
          <w:lang w:val="en-GB"/>
        </w:rPr>
      </w:pPr>
      <w:r w:rsidRPr="00A10219">
        <w:rPr>
          <w:lang w:val="en-GB"/>
        </w:rPr>
        <w:t>FIGURE 2</w:t>
      </w:r>
      <w:r w:rsidRPr="00A10219">
        <w:rPr>
          <w:caps w:val="0"/>
          <w:lang w:val="en-GB"/>
        </w:rPr>
        <w:t>b</w:t>
      </w:r>
    </w:p>
    <w:p w14:paraId="66B264E9" w14:textId="77777777" w:rsidR="009B58C8" w:rsidRPr="00A10219" w:rsidRDefault="009B58C8" w:rsidP="009B58C8">
      <w:pPr>
        <w:pStyle w:val="Figuretitle"/>
        <w:rPr>
          <w:lang w:val="en-GB"/>
        </w:rPr>
      </w:pPr>
      <w:r w:rsidRPr="00A10219">
        <w:rPr>
          <w:lang w:val="en-GB"/>
        </w:rPr>
        <w:t xml:space="preserve">Transmit spectral mask for a 20 </w:t>
      </w:r>
      <w:r w:rsidRPr="009B58C8">
        <w:rPr>
          <w:lang w:val="en-US"/>
        </w:rPr>
        <w:t>MHz</w:t>
      </w:r>
      <w:r w:rsidRPr="00A10219">
        <w:rPr>
          <w:lang w:val="en-GB"/>
        </w:rPr>
        <w:t xml:space="preserve"> 802.11n transmission in 5 GHz band and</w:t>
      </w:r>
      <w:r w:rsidRPr="00A10219">
        <w:rPr>
          <w:lang w:val="en-GB"/>
        </w:rPr>
        <w:br/>
        <w:t>transmit spectral mask for 802.11ac</w:t>
      </w:r>
    </w:p>
    <w:p w14:paraId="64D6194E" w14:textId="77777777" w:rsidR="009B58C8" w:rsidRPr="00A66FB1" w:rsidRDefault="00535B7C" w:rsidP="00A66FB1">
      <w:pPr>
        <w:pStyle w:val="Figure"/>
        <w:rPr>
          <w:noProof/>
          <w:lang w:val="en-US" w:eastAsia="zh-CN"/>
        </w:rPr>
      </w:pPr>
      <w:r>
        <w:rPr>
          <w:noProof/>
          <w:lang w:val="en-US" w:eastAsia="zh-CN"/>
        </w:rPr>
        <w:object w:dxaOrig="8985" w:dyaOrig="4613" w14:anchorId="17558EDC">
          <v:shape id="_x0000_i1028" type="#_x0000_t75" style="width:415.15pt;height:212.45pt" o:ole="">
            <v:imagedata r:id="rId31" o:title=""/>
          </v:shape>
          <o:OLEObject Type="Embed" ProgID="CorelDRAW.Graphic.14" ShapeID="_x0000_i1028" DrawAspect="Content" ObjectID="_1645300258" r:id="rId32"/>
        </w:object>
      </w:r>
    </w:p>
    <w:p w14:paraId="0495BD4D" w14:textId="77777777" w:rsidR="009B58C8" w:rsidRPr="009B58C8" w:rsidRDefault="009B58C8" w:rsidP="00D96CC1">
      <w:pPr>
        <w:pStyle w:val="Note"/>
        <w:rPr>
          <w:lang w:val="en-US"/>
        </w:rPr>
      </w:pPr>
      <w:r w:rsidRPr="009B58C8">
        <w:rPr>
          <w:color w:val="24211D"/>
          <w:lang w:val="en-US"/>
        </w:rPr>
        <w:t>NOTE – For 802.11n, the maximum of –40 dBr and –53 dBm/MHz at 30 M</w:t>
      </w:r>
      <w:r w:rsidR="00B62771">
        <w:rPr>
          <w:color w:val="24211D"/>
          <w:lang w:val="en-US"/>
        </w:rPr>
        <w:t xml:space="preserve">Hz frequency offset and above. </w:t>
      </w:r>
      <w:r w:rsidRPr="009B58C8">
        <w:rPr>
          <w:color w:val="24211D"/>
          <w:lang w:val="en-US"/>
        </w:rPr>
        <w:t xml:space="preserve">For 802.11ac, </w:t>
      </w:r>
      <w:r w:rsidRPr="00A10219">
        <w:rPr>
          <w:lang w:val="en-GB" w:eastAsia="zh-CN"/>
        </w:rPr>
        <w:t xml:space="preserve">the transmit spectrum shall not exceed the maximum of the transmit spectral mask and </w:t>
      </w:r>
      <w:r w:rsidR="00B62771">
        <w:rPr>
          <w:lang w:val="en-GB" w:eastAsia="zh-CN"/>
        </w:rPr>
        <w:br/>
      </w:r>
      <w:r w:rsidRPr="00A10219">
        <w:rPr>
          <w:lang w:val="en-GB" w:eastAsia="zh-CN"/>
        </w:rPr>
        <w:t>–53 dBm/MHz at any frequency offset.</w:t>
      </w:r>
    </w:p>
    <w:p w14:paraId="7F8BDF07" w14:textId="77777777" w:rsidR="009B58C8" w:rsidRPr="009B58C8" w:rsidRDefault="009B58C8" w:rsidP="00535B7C">
      <w:pPr>
        <w:pStyle w:val="FigureNo"/>
        <w:rPr>
          <w:lang w:val="en-US"/>
        </w:rPr>
      </w:pPr>
      <w:r w:rsidRPr="009B58C8">
        <w:rPr>
          <w:lang w:val="en-US"/>
        </w:rPr>
        <w:lastRenderedPageBreak/>
        <w:t>FIGURE 3</w:t>
      </w:r>
      <w:r w:rsidRPr="009B58C8">
        <w:rPr>
          <w:caps w:val="0"/>
          <w:lang w:val="en-US"/>
        </w:rPr>
        <w:t>a</w:t>
      </w:r>
    </w:p>
    <w:p w14:paraId="33F80841" w14:textId="77777777" w:rsidR="009B58C8" w:rsidRPr="00A10219" w:rsidRDefault="009B58C8" w:rsidP="00535B7C">
      <w:pPr>
        <w:pStyle w:val="Figuretitle"/>
        <w:keepLines/>
        <w:spacing w:after="100" w:afterAutospacing="1"/>
        <w:rPr>
          <w:lang w:val="en-GB"/>
        </w:rPr>
      </w:pPr>
      <w:r w:rsidRPr="00A10219">
        <w:rPr>
          <w:lang w:val="en-GB"/>
        </w:rPr>
        <w:t>Transmit spectral mask for a 40 MHz 802.11n channel in 2.4 GHz band</w:t>
      </w:r>
    </w:p>
    <w:p w14:paraId="4D617111" w14:textId="77777777" w:rsidR="009B58C8" w:rsidRDefault="00535B7C" w:rsidP="00B62771">
      <w:pPr>
        <w:pStyle w:val="Figure"/>
        <w:rPr>
          <w:noProof/>
          <w:lang w:val="en-US" w:eastAsia="zh-CN"/>
        </w:rPr>
      </w:pPr>
      <w:r>
        <w:rPr>
          <w:noProof/>
          <w:lang w:val="en-US" w:eastAsia="zh-CN"/>
        </w:rPr>
        <w:object w:dxaOrig="9187" w:dyaOrig="4438" w14:anchorId="4856485E">
          <v:shape id="_x0000_i1029" type="#_x0000_t75" style="width:433.55pt;height:209.85pt" o:ole="">
            <v:imagedata r:id="rId33" o:title=""/>
          </v:shape>
          <o:OLEObject Type="Embed" ProgID="CorelDRAW.Graphic.14" ShapeID="_x0000_i1029" DrawAspect="Content" ObjectID="_1645300259" r:id="rId34"/>
        </w:object>
      </w:r>
    </w:p>
    <w:p w14:paraId="2E3B6FA5" w14:textId="77777777" w:rsidR="00C1112B" w:rsidRPr="005958C9" w:rsidRDefault="006C2876" w:rsidP="00D96CC1">
      <w:pPr>
        <w:pStyle w:val="Note"/>
        <w:rPr>
          <w:lang w:val="en-GB"/>
        </w:rPr>
      </w:pPr>
      <w:r w:rsidRPr="005958C9">
        <w:rPr>
          <w:lang w:val="en-GB"/>
        </w:rPr>
        <w:t xml:space="preserve">NOTE </w:t>
      </w:r>
      <w:r w:rsidR="00C1112B" w:rsidRPr="005958C9">
        <w:rPr>
          <w:lang w:val="en-GB"/>
        </w:rPr>
        <w:t xml:space="preserve">– </w:t>
      </w:r>
      <w:r w:rsidR="00C1112B">
        <w:rPr>
          <w:lang w:val="en-GB"/>
        </w:rPr>
        <w:t>M</w:t>
      </w:r>
      <w:r w:rsidR="00C1112B" w:rsidRPr="005958C9">
        <w:rPr>
          <w:lang w:val="en-GB"/>
        </w:rPr>
        <w:t xml:space="preserve">aximum </w:t>
      </w:r>
      <w:r w:rsidR="00C1112B">
        <w:rPr>
          <w:lang w:val="en-GB"/>
        </w:rPr>
        <w:t>of −45 dBr and −56 dBm/MHz at 60 MHz frequency offset and above</w:t>
      </w:r>
      <w:r w:rsidR="00C1112B" w:rsidRPr="005958C9">
        <w:rPr>
          <w:lang w:val="en-GB"/>
        </w:rPr>
        <w:t>.</w:t>
      </w:r>
    </w:p>
    <w:p w14:paraId="3936D7F2" w14:textId="77777777" w:rsidR="009B58C8" w:rsidRPr="00A10219" w:rsidRDefault="009B58C8" w:rsidP="009B58C8">
      <w:pPr>
        <w:pStyle w:val="FigureNo"/>
        <w:rPr>
          <w:lang w:val="en-GB"/>
        </w:rPr>
      </w:pPr>
      <w:r w:rsidRPr="00A10219">
        <w:rPr>
          <w:lang w:val="en-GB"/>
        </w:rPr>
        <w:t>FIGURE 3</w:t>
      </w:r>
      <w:r w:rsidRPr="00A10219">
        <w:rPr>
          <w:caps w:val="0"/>
          <w:lang w:val="en-GB"/>
        </w:rPr>
        <w:t>b</w:t>
      </w:r>
    </w:p>
    <w:p w14:paraId="080731F0" w14:textId="77777777" w:rsidR="009B58C8" w:rsidRPr="00A10219" w:rsidRDefault="009B58C8" w:rsidP="009B58C8">
      <w:pPr>
        <w:pStyle w:val="Figuretitle"/>
        <w:rPr>
          <w:lang w:val="en-GB"/>
        </w:rPr>
      </w:pPr>
      <w:r w:rsidRPr="00A10219">
        <w:rPr>
          <w:lang w:val="en-GB"/>
        </w:rPr>
        <w:t>Transmit spectral mask for a 40 MHz 802.11n channel in 5 GHz band and</w:t>
      </w:r>
      <w:r w:rsidRPr="00A10219">
        <w:rPr>
          <w:lang w:val="en-GB"/>
        </w:rPr>
        <w:br/>
        <w:t>transmit spectral mask for 802.11ac</w:t>
      </w:r>
    </w:p>
    <w:p w14:paraId="1713818E" w14:textId="77777777" w:rsidR="009B58C8" w:rsidRPr="00B62771" w:rsidRDefault="00C1112B" w:rsidP="00B62771">
      <w:pPr>
        <w:pStyle w:val="Figure"/>
        <w:rPr>
          <w:noProof/>
          <w:lang w:val="en-US" w:eastAsia="zh-CN"/>
        </w:rPr>
      </w:pPr>
      <w:r>
        <w:rPr>
          <w:noProof/>
          <w:lang w:val="en-US" w:eastAsia="zh-CN"/>
        </w:rPr>
        <w:object w:dxaOrig="9183" w:dyaOrig="4438" w14:anchorId="31230BB3">
          <v:shape id="_x0000_i1030" type="#_x0000_t75" style="width:433pt;height:209.35pt" o:ole="">
            <v:imagedata r:id="rId35" o:title=""/>
          </v:shape>
          <o:OLEObject Type="Embed" ProgID="CorelDRAW.Graphic.14" ShapeID="_x0000_i1030" DrawAspect="Content" ObjectID="_1645300260" r:id="rId36"/>
        </w:object>
      </w:r>
    </w:p>
    <w:p w14:paraId="625DF55B" w14:textId="77777777" w:rsidR="009B58C8" w:rsidRPr="009B58C8" w:rsidRDefault="009B58C8" w:rsidP="00D96CC1">
      <w:pPr>
        <w:pStyle w:val="Note"/>
        <w:rPr>
          <w:lang w:val="en-US"/>
        </w:rPr>
      </w:pPr>
      <w:r w:rsidRPr="009B58C8">
        <w:rPr>
          <w:lang w:val="en-US"/>
        </w:rPr>
        <w:t>NOTE – For 802.11n, maximum of –40 dBr and –56 dBm/MHz at 60 M</w:t>
      </w:r>
      <w:r w:rsidR="00B62771">
        <w:rPr>
          <w:lang w:val="en-US"/>
        </w:rPr>
        <w:t xml:space="preserve">Hz frequency offset and above. </w:t>
      </w:r>
      <w:r w:rsidRPr="009B58C8">
        <w:rPr>
          <w:lang w:val="en-US"/>
        </w:rPr>
        <w:t xml:space="preserve">For 802.11ac, </w:t>
      </w:r>
      <w:r w:rsidRPr="00A10219">
        <w:rPr>
          <w:lang w:val="en-GB" w:eastAsia="zh-CN"/>
        </w:rPr>
        <w:t xml:space="preserve">the transmit spectrum shall not exceed the maximum of the transmit spectral mask and </w:t>
      </w:r>
      <w:r w:rsidR="00B62771">
        <w:rPr>
          <w:lang w:val="en-GB" w:eastAsia="zh-CN"/>
        </w:rPr>
        <w:br/>
      </w:r>
      <w:r w:rsidRPr="00A10219">
        <w:rPr>
          <w:lang w:val="en-GB" w:eastAsia="zh-CN"/>
        </w:rPr>
        <w:t>–56 dBm/MHz at any frequency offset.</w:t>
      </w:r>
    </w:p>
    <w:p w14:paraId="499A9CEB" w14:textId="77777777" w:rsidR="009B58C8" w:rsidRPr="00A10219" w:rsidRDefault="009B58C8" w:rsidP="00C1112B">
      <w:pPr>
        <w:pStyle w:val="FigureNo"/>
        <w:rPr>
          <w:lang w:val="en-GB"/>
        </w:rPr>
      </w:pPr>
      <w:r w:rsidRPr="00A10219">
        <w:rPr>
          <w:lang w:val="en-GB"/>
        </w:rPr>
        <w:lastRenderedPageBreak/>
        <w:t>FIGURE 3</w:t>
      </w:r>
      <w:r w:rsidRPr="00A10219">
        <w:rPr>
          <w:caps w:val="0"/>
          <w:lang w:val="en-GB"/>
        </w:rPr>
        <w:t>c</w:t>
      </w:r>
    </w:p>
    <w:p w14:paraId="4B82BCAF" w14:textId="77777777" w:rsidR="009B58C8" w:rsidRPr="00A10219" w:rsidRDefault="009B58C8" w:rsidP="00C1112B">
      <w:pPr>
        <w:pStyle w:val="Figuretitle"/>
        <w:keepLines/>
        <w:rPr>
          <w:lang w:val="en-GB"/>
        </w:rPr>
      </w:pPr>
      <w:r w:rsidRPr="00A10219">
        <w:rPr>
          <w:lang w:val="en-GB"/>
        </w:rPr>
        <w:t>Transmit spectral mask for a</w:t>
      </w:r>
      <w:r w:rsidRPr="009B58C8">
        <w:rPr>
          <w:lang w:val="en-US"/>
        </w:rPr>
        <w:t>n</w:t>
      </w:r>
      <w:r w:rsidRPr="00A10219">
        <w:rPr>
          <w:lang w:val="en-GB"/>
        </w:rPr>
        <w:t xml:space="preserve"> 80 MHz 802.11ac channel</w:t>
      </w:r>
    </w:p>
    <w:p w14:paraId="718D7331" w14:textId="77777777" w:rsidR="009B58C8" w:rsidRPr="00B62771" w:rsidRDefault="006C2876" w:rsidP="00B62771">
      <w:pPr>
        <w:pStyle w:val="Figure"/>
        <w:rPr>
          <w:noProof/>
          <w:lang w:val="en-US" w:eastAsia="zh-CN"/>
        </w:rPr>
      </w:pPr>
      <w:r>
        <w:rPr>
          <w:noProof/>
          <w:lang w:val="en-US" w:eastAsia="zh-CN"/>
        </w:rPr>
        <w:object w:dxaOrig="8985" w:dyaOrig="4792" w14:anchorId="2884ABCB">
          <v:shape id="_x0000_i1031" type="#_x0000_t75" style="width:429.95pt;height:229.8pt" o:ole="">
            <v:imagedata r:id="rId37" o:title=""/>
          </v:shape>
          <o:OLEObject Type="Embed" ProgID="CorelDRAW.Graphic.14" ShapeID="_x0000_i1031" DrawAspect="Content" ObjectID="_1645300261" r:id="rId38"/>
        </w:object>
      </w:r>
    </w:p>
    <w:p w14:paraId="5A891509" w14:textId="77777777" w:rsidR="009B58C8" w:rsidRPr="009B58C8" w:rsidRDefault="009B58C8" w:rsidP="00D96CC1">
      <w:pPr>
        <w:pStyle w:val="Note"/>
        <w:rPr>
          <w:lang w:val="en-US"/>
        </w:rPr>
      </w:pPr>
      <w:r w:rsidRPr="009B58C8">
        <w:rPr>
          <w:color w:val="24211D"/>
          <w:lang w:val="en-US"/>
        </w:rPr>
        <w:t>NOTE –</w:t>
      </w:r>
      <w:r w:rsidRPr="00A10219">
        <w:rPr>
          <w:lang w:val="en-GB" w:eastAsia="zh-CN"/>
        </w:rPr>
        <w:t xml:space="preserve"> The transmit spectrum shall not exceed the maximum of the transmit spectral mask and </w:t>
      </w:r>
      <w:r w:rsidR="00B62771">
        <w:rPr>
          <w:lang w:val="en-GB" w:eastAsia="zh-CN"/>
        </w:rPr>
        <w:br/>
      </w:r>
      <w:r w:rsidRPr="00A10219">
        <w:rPr>
          <w:lang w:val="en-GB" w:eastAsia="zh-CN"/>
        </w:rPr>
        <w:t>–59 dBm/MHz at any frequency offset.</w:t>
      </w:r>
    </w:p>
    <w:p w14:paraId="57F8EC62" w14:textId="77777777" w:rsidR="009B58C8" w:rsidRPr="00A10219" w:rsidRDefault="009B58C8" w:rsidP="009B58C8">
      <w:pPr>
        <w:pStyle w:val="FigureNo"/>
        <w:rPr>
          <w:lang w:val="en-GB"/>
        </w:rPr>
      </w:pPr>
      <w:r w:rsidRPr="00A10219">
        <w:rPr>
          <w:lang w:val="en-GB"/>
        </w:rPr>
        <w:t>FIGURE 3</w:t>
      </w:r>
      <w:r w:rsidRPr="00A10219">
        <w:rPr>
          <w:caps w:val="0"/>
          <w:lang w:val="en-GB"/>
        </w:rPr>
        <w:t>d</w:t>
      </w:r>
    </w:p>
    <w:p w14:paraId="03915DF2" w14:textId="77777777" w:rsidR="009B58C8" w:rsidRPr="00A10219" w:rsidRDefault="009B58C8" w:rsidP="009B58C8">
      <w:pPr>
        <w:pStyle w:val="Figuretitle"/>
        <w:rPr>
          <w:lang w:val="en-GB"/>
        </w:rPr>
      </w:pPr>
      <w:r w:rsidRPr="00A10219">
        <w:rPr>
          <w:lang w:val="en-GB"/>
        </w:rPr>
        <w:t>Transmit spectral mask for a 160 MHz 802.11ac channel</w:t>
      </w:r>
    </w:p>
    <w:p w14:paraId="7ACDC76E" w14:textId="77777777" w:rsidR="009B58C8" w:rsidRPr="00B62771" w:rsidRDefault="008C51CD" w:rsidP="00B62771">
      <w:pPr>
        <w:pStyle w:val="Figure"/>
        <w:rPr>
          <w:noProof/>
          <w:lang w:val="en-US" w:eastAsia="zh-CN"/>
        </w:rPr>
      </w:pPr>
      <w:r>
        <w:rPr>
          <w:noProof/>
          <w:lang w:val="en-US" w:eastAsia="zh-CN"/>
        </w:rPr>
        <w:object w:dxaOrig="8985" w:dyaOrig="4792" w14:anchorId="04BF5574">
          <v:shape id="_x0000_i1032" type="#_x0000_t75" style="width:424.85pt;height:226.2pt" o:ole="">
            <v:imagedata r:id="rId39" o:title=""/>
          </v:shape>
          <o:OLEObject Type="Embed" ProgID="CorelDRAW.Graphic.14" ShapeID="_x0000_i1032" DrawAspect="Content" ObjectID="_1645300262" r:id="rId40"/>
        </w:object>
      </w:r>
    </w:p>
    <w:p w14:paraId="4368C1D8" w14:textId="77777777" w:rsidR="009B58C8" w:rsidRPr="009B58C8" w:rsidRDefault="009B58C8" w:rsidP="00D96CC1">
      <w:pPr>
        <w:pStyle w:val="Note"/>
        <w:rPr>
          <w:lang w:val="en-US"/>
        </w:rPr>
      </w:pPr>
      <w:r w:rsidRPr="009B58C8">
        <w:rPr>
          <w:color w:val="24211D"/>
          <w:lang w:val="en-US"/>
        </w:rPr>
        <w:t>NOTE –</w:t>
      </w:r>
      <w:r w:rsidRPr="00A10219">
        <w:rPr>
          <w:lang w:val="en-GB" w:eastAsia="zh-CN"/>
        </w:rPr>
        <w:t xml:space="preserve"> The transmit spectrum shall not exceed the maximum of </w:t>
      </w:r>
      <w:r w:rsidRPr="00A10219">
        <w:rPr>
          <w:lang w:val="en-GB"/>
        </w:rPr>
        <w:t>the</w:t>
      </w:r>
      <w:r w:rsidRPr="00A10219">
        <w:rPr>
          <w:lang w:val="en-GB" w:eastAsia="zh-CN"/>
        </w:rPr>
        <w:t xml:space="preserve"> transmit spectral mask and </w:t>
      </w:r>
      <w:r w:rsidR="00B62771">
        <w:rPr>
          <w:lang w:val="en-GB" w:eastAsia="zh-CN"/>
        </w:rPr>
        <w:br/>
      </w:r>
      <w:r w:rsidRPr="00A10219">
        <w:rPr>
          <w:lang w:val="en-GB" w:eastAsia="zh-CN"/>
        </w:rPr>
        <w:t>–59 dBm/MHz at any frequency offset.</w:t>
      </w:r>
    </w:p>
    <w:p w14:paraId="24E1511D" w14:textId="77777777" w:rsidR="009B58C8" w:rsidRPr="00A10219" w:rsidRDefault="009B58C8" w:rsidP="009B58C8">
      <w:pPr>
        <w:pStyle w:val="FigureNo"/>
        <w:rPr>
          <w:lang w:val="en-GB"/>
        </w:rPr>
      </w:pPr>
      <w:r w:rsidRPr="00A10219">
        <w:rPr>
          <w:lang w:val="en-GB"/>
        </w:rPr>
        <w:lastRenderedPageBreak/>
        <w:t>FIGURE 3</w:t>
      </w:r>
      <w:r w:rsidRPr="00A10219">
        <w:rPr>
          <w:caps w:val="0"/>
          <w:lang w:val="en-GB"/>
        </w:rPr>
        <w:t>e</w:t>
      </w:r>
    </w:p>
    <w:p w14:paraId="72F1909C" w14:textId="77777777" w:rsidR="009B58C8" w:rsidRPr="00A10219" w:rsidRDefault="009B58C8" w:rsidP="009B58C8">
      <w:pPr>
        <w:pStyle w:val="Figuretitle"/>
        <w:rPr>
          <w:lang w:val="en-GB"/>
        </w:rPr>
      </w:pPr>
      <w:r w:rsidRPr="00A10219">
        <w:rPr>
          <w:lang w:val="en-GB"/>
        </w:rPr>
        <w:t>Transmit spectral mask for a 80+80 MHz 802.11ac channel</w:t>
      </w:r>
    </w:p>
    <w:p w14:paraId="3845B106" w14:textId="77777777" w:rsidR="009B58C8" w:rsidRPr="00B62771" w:rsidRDefault="00E069FC" w:rsidP="00B62771">
      <w:pPr>
        <w:pStyle w:val="Figure"/>
        <w:rPr>
          <w:noProof/>
          <w:lang w:val="en-US" w:eastAsia="zh-CN"/>
        </w:rPr>
      </w:pPr>
      <w:r>
        <w:rPr>
          <w:noProof/>
          <w:lang w:val="en-US" w:eastAsia="zh-CN"/>
        </w:rPr>
        <w:object w:dxaOrig="10197" w:dyaOrig="8082" w14:anchorId="3B3DFA4A">
          <v:shape id="_x0000_i1033" type="#_x0000_t75" style="width:489.7pt;height:388.1pt" o:ole="">
            <v:imagedata r:id="rId41" o:title=""/>
          </v:shape>
          <o:OLEObject Type="Embed" ProgID="CorelDRAW.Graphic.14" ShapeID="_x0000_i1033" DrawAspect="Content" ObjectID="_1645300263" r:id="rId42"/>
        </w:object>
      </w:r>
    </w:p>
    <w:p w14:paraId="64A512DC" w14:textId="77777777" w:rsidR="009B58C8" w:rsidRPr="009B58C8" w:rsidRDefault="009B58C8" w:rsidP="00D96CC1">
      <w:pPr>
        <w:pStyle w:val="Note"/>
        <w:rPr>
          <w:lang w:val="en-US"/>
        </w:rPr>
      </w:pPr>
      <w:r w:rsidRPr="009B58C8">
        <w:rPr>
          <w:color w:val="24211D"/>
          <w:lang w:val="en-US"/>
        </w:rPr>
        <w:t>NOTE –</w:t>
      </w:r>
      <w:r w:rsidRPr="00A10219">
        <w:rPr>
          <w:lang w:val="en-GB" w:eastAsia="zh-CN"/>
        </w:rPr>
        <w:t xml:space="preserve"> The transmit spectrum shall not exceed the maximum of the </w:t>
      </w:r>
      <w:r w:rsidRPr="00A10219">
        <w:rPr>
          <w:lang w:val="en-GB"/>
        </w:rPr>
        <w:t>transmit</w:t>
      </w:r>
      <w:r w:rsidRPr="00A10219">
        <w:rPr>
          <w:lang w:val="en-GB" w:eastAsia="zh-CN"/>
        </w:rPr>
        <w:t xml:space="preserve"> spectral mask and </w:t>
      </w:r>
      <w:r w:rsidR="00B62771">
        <w:rPr>
          <w:lang w:val="en-GB" w:eastAsia="zh-CN"/>
        </w:rPr>
        <w:br/>
      </w:r>
      <w:r w:rsidRPr="00A10219">
        <w:rPr>
          <w:lang w:val="en-GB" w:eastAsia="zh-CN"/>
        </w:rPr>
        <w:t>–59 dBm/MHz at any frequency offset.</w:t>
      </w:r>
    </w:p>
    <w:p w14:paraId="2BD18067" w14:textId="77777777" w:rsidR="009B58C8" w:rsidRPr="00A10219" w:rsidRDefault="009B58C8" w:rsidP="009B58C8">
      <w:pPr>
        <w:pStyle w:val="FigureNo"/>
        <w:rPr>
          <w:lang w:val="en-GB"/>
        </w:rPr>
      </w:pPr>
      <w:r w:rsidRPr="00A10219">
        <w:rPr>
          <w:lang w:val="en-GB"/>
        </w:rPr>
        <w:t>Figure 4</w:t>
      </w:r>
    </w:p>
    <w:p w14:paraId="1F37BA46" w14:textId="77777777" w:rsidR="009B58C8" w:rsidRPr="00A10219" w:rsidRDefault="009B58C8" w:rsidP="009B58C8">
      <w:pPr>
        <w:pStyle w:val="Figuretitle"/>
        <w:rPr>
          <w:lang w:val="en-GB"/>
        </w:rPr>
      </w:pPr>
      <w:r w:rsidRPr="00A10219">
        <w:rPr>
          <w:lang w:val="en-GB"/>
        </w:rPr>
        <w:t>Transmit spectrum mask for 802.11b</w:t>
      </w:r>
    </w:p>
    <w:p w14:paraId="37F1D484" w14:textId="77777777" w:rsidR="009B58C8" w:rsidRPr="00B62771" w:rsidRDefault="008C51CD" w:rsidP="009B58C8">
      <w:pPr>
        <w:pStyle w:val="Figure"/>
        <w:rPr>
          <w:noProof/>
          <w:lang w:val="en-US" w:eastAsia="zh-CN"/>
        </w:rPr>
      </w:pPr>
      <w:r>
        <w:rPr>
          <w:noProof/>
          <w:lang w:val="en-US" w:eastAsia="zh-CN"/>
        </w:rPr>
        <w:object w:dxaOrig="7482" w:dyaOrig="3566" w14:anchorId="53B7B6BC">
          <v:shape id="_x0000_i1034" type="#_x0000_t75" style="width:350.3pt;height:167pt" o:ole="">
            <v:imagedata r:id="rId43" o:title=""/>
          </v:shape>
          <o:OLEObject Type="Embed" ProgID="CorelDRAW.Graphic.14" ShapeID="_x0000_i1034" DrawAspect="Content" ObjectID="_1645300264" r:id="rId44"/>
        </w:object>
      </w:r>
    </w:p>
    <w:p w14:paraId="53729190" w14:textId="77777777" w:rsidR="009B58C8" w:rsidRPr="00A10219" w:rsidRDefault="009B58C8" w:rsidP="009B58C8">
      <w:pPr>
        <w:pStyle w:val="FigureNo"/>
        <w:rPr>
          <w:lang w:val="en-GB"/>
        </w:rPr>
      </w:pPr>
      <w:r w:rsidRPr="00A10219">
        <w:rPr>
          <w:lang w:val="en-GB"/>
        </w:rPr>
        <w:lastRenderedPageBreak/>
        <w:t>Figure 5</w:t>
      </w:r>
    </w:p>
    <w:p w14:paraId="6D471155" w14:textId="77777777" w:rsidR="009B58C8" w:rsidRPr="00A10219" w:rsidRDefault="009B58C8" w:rsidP="009B58C8">
      <w:pPr>
        <w:pStyle w:val="Figuretitle"/>
        <w:rPr>
          <w:lang w:val="en-GB"/>
        </w:rPr>
      </w:pPr>
      <w:r w:rsidRPr="00A10219">
        <w:rPr>
          <w:lang w:val="en-GB"/>
        </w:rPr>
        <w:t>Transmit spectrum mask for 802.11ad</w:t>
      </w:r>
    </w:p>
    <w:p w14:paraId="5A70E9C8" w14:textId="77777777" w:rsidR="009B58C8" w:rsidRPr="00B62771" w:rsidRDefault="008C51CD" w:rsidP="00B62771">
      <w:pPr>
        <w:pStyle w:val="Figure"/>
        <w:rPr>
          <w:noProof/>
          <w:lang w:val="en-US" w:eastAsia="zh-CN"/>
        </w:rPr>
      </w:pPr>
      <w:r>
        <w:rPr>
          <w:noProof/>
          <w:lang w:val="en-US" w:eastAsia="zh-CN"/>
        </w:rPr>
        <w:object w:dxaOrig="8946" w:dyaOrig="2702" w14:anchorId="49EA1992">
          <v:shape id="_x0000_i1035" type="#_x0000_t75" style="width:430.45pt;height:130.2pt" o:ole="">
            <v:imagedata r:id="rId45" o:title=""/>
          </v:shape>
          <o:OLEObject Type="Embed" ProgID="CorelDRAW.Graphic.14" ShapeID="_x0000_i1035" DrawAspect="Content" ObjectID="_1645300265" r:id="rId46"/>
        </w:object>
      </w:r>
    </w:p>
    <w:p w14:paraId="38C579E5" w14:textId="77777777" w:rsidR="009B58C8" w:rsidRDefault="009B58C8" w:rsidP="00096DB5">
      <w:pPr>
        <w:rPr>
          <w:lang w:val="en-GB"/>
        </w:rPr>
      </w:pPr>
    </w:p>
    <w:p w14:paraId="560D6737" w14:textId="680B264A" w:rsidR="00D9493C" w:rsidRPr="00A10219" w:rsidRDefault="00D9493C" w:rsidP="0086114E">
      <w:pPr>
        <w:pStyle w:val="FigureNo"/>
        <w:rPr>
          <w:ins w:id="682" w:author="Editor" w:date="2020-02-09T10:56:00Z"/>
          <w:lang w:val="en-GB"/>
        </w:rPr>
      </w:pPr>
      <w:ins w:id="683" w:author="Editor" w:date="2020-02-09T10:57:00Z">
        <w:r>
          <w:rPr>
            <w:lang w:val="en-GB"/>
          </w:rPr>
          <w:t>FIGURE 6</w:t>
        </w:r>
        <w:r>
          <w:rPr>
            <w:caps w:val="0"/>
            <w:lang w:val="en-GB"/>
          </w:rPr>
          <w:t>a</w:t>
        </w:r>
      </w:ins>
    </w:p>
    <w:p w14:paraId="5B3D9FE4" w14:textId="5AF35B8A" w:rsidR="00D9493C" w:rsidRDefault="00D9493C" w:rsidP="00D9493C">
      <w:pPr>
        <w:pStyle w:val="Figuretitle"/>
        <w:rPr>
          <w:ins w:id="684" w:author="Editor" w:date="2020-02-09T10:58:00Z"/>
          <w:lang w:val="en-GB"/>
        </w:rPr>
      </w:pPr>
      <w:ins w:id="685" w:author="Editor" w:date="2020-02-09T10:56:00Z">
        <w:r w:rsidRPr="00A10219">
          <w:rPr>
            <w:lang w:val="en-GB"/>
          </w:rPr>
          <w:t>Tra</w:t>
        </w:r>
        <w:r>
          <w:rPr>
            <w:lang w:val="en-GB"/>
          </w:rPr>
          <w:t xml:space="preserve">nsmit spectrum mask for </w:t>
        </w:r>
      </w:ins>
      <w:ins w:id="686" w:author="Editor" w:date="2020-02-09T10:57:00Z">
        <w:r>
          <w:rPr>
            <w:lang w:val="en-GB"/>
          </w:rPr>
          <w:t xml:space="preserve">1 MHz </w:t>
        </w:r>
      </w:ins>
      <w:ins w:id="687" w:author="Editor" w:date="2020-02-09T10:56:00Z">
        <w:r>
          <w:rPr>
            <w:lang w:val="en-GB"/>
          </w:rPr>
          <w:t>802.11ah-2016</w:t>
        </w:r>
      </w:ins>
      <w:ins w:id="688" w:author="Editor" w:date="2020-02-09T10:58:00Z">
        <w:r>
          <w:rPr>
            <w:lang w:val="en-GB"/>
          </w:rPr>
          <w:t xml:space="preserve"> channel</w:t>
        </w:r>
      </w:ins>
    </w:p>
    <w:p w14:paraId="450B92ED" w14:textId="474B27A1" w:rsidR="00D9493C" w:rsidRPr="0086114E" w:rsidRDefault="00D9493C" w:rsidP="0086114E">
      <w:pPr>
        <w:pStyle w:val="Figure"/>
        <w:rPr>
          <w:ins w:id="689" w:author="Editor" w:date="2020-02-09T10:56:00Z"/>
          <w:lang w:val="en-GB"/>
        </w:rPr>
      </w:pPr>
      <w:ins w:id="690" w:author="Editor" w:date="2020-02-09T10:59:00Z">
        <w:r w:rsidRPr="00D9493C">
          <w:rPr>
            <w:noProof/>
            <w:lang w:val="en-US"/>
          </w:rPr>
          <w:drawing>
            <wp:inline distT="0" distB="0" distL="0" distR="0" wp14:anchorId="58F264CF" wp14:editId="7CF65D51">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59378A8B" w14:textId="34AC1892" w:rsidR="00D9493C" w:rsidRPr="00A10219" w:rsidRDefault="00D9493C" w:rsidP="00D9493C">
      <w:pPr>
        <w:pStyle w:val="FigureNo"/>
        <w:rPr>
          <w:ins w:id="691" w:author="Editor" w:date="2020-02-09T11:00:00Z"/>
          <w:lang w:val="en-GB"/>
        </w:rPr>
      </w:pPr>
      <w:ins w:id="692" w:author="Editor" w:date="2020-02-09T11:00:00Z">
        <w:r>
          <w:rPr>
            <w:lang w:val="en-GB"/>
          </w:rPr>
          <w:lastRenderedPageBreak/>
          <w:t>FIGURE 6</w:t>
        </w:r>
        <w:r>
          <w:rPr>
            <w:caps w:val="0"/>
            <w:lang w:val="en-GB"/>
          </w:rPr>
          <w:t>b</w:t>
        </w:r>
      </w:ins>
    </w:p>
    <w:p w14:paraId="42CAD2F5" w14:textId="6F7870D2" w:rsidR="00D9493C" w:rsidRDefault="00D9493C" w:rsidP="00D9493C">
      <w:pPr>
        <w:pStyle w:val="Figuretitle"/>
        <w:rPr>
          <w:ins w:id="693" w:author="Editor" w:date="2020-02-09T11:00:00Z"/>
          <w:lang w:val="en-GB"/>
        </w:rPr>
      </w:pPr>
      <w:ins w:id="694" w:author="Editor" w:date="2020-02-09T11:00:00Z">
        <w:r w:rsidRPr="00A10219">
          <w:rPr>
            <w:lang w:val="en-GB"/>
          </w:rPr>
          <w:t>Tra</w:t>
        </w:r>
        <w:r>
          <w:rPr>
            <w:lang w:val="en-GB"/>
          </w:rPr>
          <w:t>nsmit spectrum mask for 2 MHz 802.11ah-2016 channel</w:t>
        </w:r>
      </w:ins>
    </w:p>
    <w:p w14:paraId="0AE210AC" w14:textId="2B02627C" w:rsidR="00096DB5" w:rsidRDefault="00D9493C" w:rsidP="0086114E">
      <w:pPr>
        <w:jc w:val="center"/>
        <w:rPr>
          <w:ins w:id="695" w:author="Editor" w:date="2020-02-09T11:00:00Z"/>
          <w:lang w:val="en-GB"/>
        </w:rPr>
      </w:pPr>
      <w:ins w:id="696" w:author="Editor" w:date="2020-02-09T11:00:00Z">
        <w:r w:rsidRPr="00D9493C">
          <w:rPr>
            <w:noProof/>
            <w:lang w:val="en-US"/>
          </w:rPr>
          <w:drawing>
            <wp:inline distT="0" distB="0" distL="0" distR="0" wp14:anchorId="00831520" wp14:editId="409FE427">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0E9F652" w14:textId="41C6BE15" w:rsidR="00D9493C" w:rsidRPr="00A10219" w:rsidRDefault="00D9493C" w:rsidP="00D9493C">
      <w:pPr>
        <w:pStyle w:val="FigureNo"/>
        <w:rPr>
          <w:ins w:id="697" w:author="Editor" w:date="2020-02-09T11:00:00Z"/>
          <w:lang w:val="en-GB"/>
        </w:rPr>
      </w:pPr>
      <w:ins w:id="698" w:author="Editor" w:date="2020-02-09T11:00:00Z">
        <w:r>
          <w:rPr>
            <w:lang w:val="en-GB"/>
          </w:rPr>
          <w:t>FIGURE 6</w:t>
        </w:r>
      </w:ins>
      <w:ins w:id="699" w:author="Editor" w:date="2020-02-09T11:01:00Z">
        <w:r>
          <w:rPr>
            <w:caps w:val="0"/>
            <w:lang w:val="en-GB"/>
          </w:rPr>
          <w:t>c</w:t>
        </w:r>
      </w:ins>
    </w:p>
    <w:p w14:paraId="3A9B8274" w14:textId="6FFA2B32" w:rsidR="00D9493C" w:rsidRDefault="00D9493C" w:rsidP="00D9493C">
      <w:pPr>
        <w:pStyle w:val="Figuretitle"/>
        <w:rPr>
          <w:ins w:id="700" w:author="Editor" w:date="2020-02-09T11:02:00Z"/>
          <w:lang w:val="en-GB"/>
        </w:rPr>
      </w:pPr>
      <w:ins w:id="701" w:author="Editor" w:date="2020-02-09T11:00:00Z">
        <w:r w:rsidRPr="00A10219">
          <w:rPr>
            <w:lang w:val="en-GB"/>
          </w:rPr>
          <w:t>Tra</w:t>
        </w:r>
        <w:r>
          <w:rPr>
            <w:lang w:val="en-GB"/>
          </w:rPr>
          <w:t xml:space="preserve">nsmit spectrum mask for </w:t>
        </w:r>
      </w:ins>
      <w:ins w:id="702" w:author="Editor" w:date="2020-02-09T11:01:00Z">
        <w:r>
          <w:rPr>
            <w:lang w:val="en-GB"/>
          </w:rPr>
          <w:t>4</w:t>
        </w:r>
      </w:ins>
      <w:ins w:id="703" w:author="Editor" w:date="2020-02-09T11:00:00Z">
        <w:r>
          <w:rPr>
            <w:lang w:val="en-GB"/>
          </w:rPr>
          <w:t xml:space="preserve"> MHz 802.11ah-2016 channel</w:t>
        </w:r>
      </w:ins>
    </w:p>
    <w:p w14:paraId="65BF4A6C" w14:textId="5EE7C97C" w:rsidR="009A6F0B" w:rsidRPr="0086114E" w:rsidRDefault="009A6F0B" w:rsidP="0086114E">
      <w:pPr>
        <w:pStyle w:val="Figure"/>
        <w:rPr>
          <w:ins w:id="704" w:author="Editor" w:date="2020-02-09T11:00:00Z"/>
          <w:lang w:val="en-GB"/>
        </w:rPr>
      </w:pPr>
      <w:ins w:id="705" w:author="Editor" w:date="2020-02-09T11:02:00Z">
        <w:r w:rsidRPr="009A6F0B">
          <w:rPr>
            <w:noProof/>
            <w:lang w:val="en-US"/>
          </w:rPr>
          <w:drawing>
            <wp:inline distT="0" distB="0" distL="0" distR="0" wp14:anchorId="25455DB5" wp14:editId="652D4F8E">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7A9C78CB" w14:textId="3FD34A51" w:rsidR="00D9493C" w:rsidRPr="00A10219" w:rsidRDefault="00D9493C" w:rsidP="00D9493C">
      <w:pPr>
        <w:pStyle w:val="FigureNo"/>
        <w:rPr>
          <w:ins w:id="706" w:author="Editor" w:date="2020-02-09T11:01:00Z"/>
          <w:lang w:val="en-GB"/>
        </w:rPr>
      </w:pPr>
      <w:ins w:id="707" w:author="Editor" w:date="2020-02-09T11:01:00Z">
        <w:r>
          <w:rPr>
            <w:lang w:val="en-GB"/>
          </w:rPr>
          <w:lastRenderedPageBreak/>
          <w:t>FIGURE 6</w:t>
        </w:r>
        <w:r>
          <w:rPr>
            <w:caps w:val="0"/>
            <w:lang w:val="en-GB"/>
          </w:rPr>
          <w:t>d</w:t>
        </w:r>
      </w:ins>
    </w:p>
    <w:p w14:paraId="5FD2FF60" w14:textId="46F89214" w:rsidR="00D9493C" w:rsidRDefault="00D9493C" w:rsidP="00D9493C">
      <w:pPr>
        <w:pStyle w:val="Figuretitle"/>
        <w:rPr>
          <w:ins w:id="708" w:author="Editor" w:date="2020-02-09T11:02:00Z"/>
          <w:lang w:val="en-GB"/>
        </w:rPr>
      </w:pPr>
      <w:ins w:id="709" w:author="Editor" w:date="2020-02-09T11:01:00Z">
        <w:r w:rsidRPr="00A10219">
          <w:rPr>
            <w:lang w:val="en-GB"/>
          </w:rPr>
          <w:t>Tra</w:t>
        </w:r>
        <w:r>
          <w:rPr>
            <w:lang w:val="en-GB"/>
          </w:rPr>
          <w:t>nsmit spectrum mask for 8 MHz 802.11ah-2016 channel</w:t>
        </w:r>
      </w:ins>
    </w:p>
    <w:p w14:paraId="1651D6FA" w14:textId="49A8F0FB" w:rsidR="009A6F0B" w:rsidRPr="0086114E" w:rsidRDefault="009A6F0B" w:rsidP="0086114E">
      <w:pPr>
        <w:pStyle w:val="Figure"/>
        <w:rPr>
          <w:ins w:id="710" w:author="Editor" w:date="2020-02-09T11:01:00Z"/>
          <w:lang w:val="en-GB"/>
        </w:rPr>
      </w:pPr>
      <w:ins w:id="711" w:author="Editor" w:date="2020-02-09T11:02:00Z">
        <w:r w:rsidRPr="009A6F0B">
          <w:rPr>
            <w:noProof/>
            <w:lang w:val="en-US"/>
          </w:rPr>
          <w:drawing>
            <wp:inline distT="0" distB="0" distL="0" distR="0" wp14:anchorId="3686FD99" wp14:editId="4F74549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4908DEC2" w14:textId="7B53CD72" w:rsidR="00D9493C" w:rsidRPr="00A10219" w:rsidRDefault="00D9493C" w:rsidP="00D9493C">
      <w:pPr>
        <w:pStyle w:val="FigureNo"/>
        <w:rPr>
          <w:ins w:id="712" w:author="Editor" w:date="2020-02-09T11:01:00Z"/>
          <w:lang w:val="en-GB"/>
        </w:rPr>
      </w:pPr>
      <w:ins w:id="713" w:author="Editor" w:date="2020-02-09T11:01:00Z">
        <w:r>
          <w:rPr>
            <w:lang w:val="en-GB"/>
          </w:rPr>
          <w:t>FIGURE 6</w:t>
        </w:r>
        <w:r>
          <w:rPr>
            <w:caps w:val="0"/>
            <w:lang w:val="en-GB"/>
          </w:rPr>
          <w:t>e</w:t>
        </w:r>
      </w:ins>
    </w:p>
    <w:p w14:paraId="74569BFA" w14:textId="68BD9771" w:rsidR="00D9493C" w:rsidRDefault="00D9493C" w:rsidP="00D9493C">
      <w:pPr>
        <w:pStyle w:val="Figuretitle"/>
        <w:rPr>
          <w:ins w:id="714" w:author="Editor" w:date="2020-02-09T11:01:00Z"/>
          <w:lang w:val="en-GB"/>
        </w:rPr>
      </w:pPr>
      <w:ins w:id="715" w:author="Editor" w:date="2020-02-09T11:01:00Z">
        <w:r w:rsidRPr="00A10219">
          <w:rPr>
            <w:lang w:val="en-GB"/>
          </w:rPr>
          <w:t>Tra</w:t>
        </w:r>
        <w:r>
          <w:rPr>
            <w:lang w:val="en-GB"/>
          </w:rPr>
          <w:t>nsmit spectrum mask for 16 MHz 802.11ah-2016 channel</w:t>
        </w:r>
      </w:ins>
    </w:p>
    <w:p w14:paraId="52F660BC" w14:textId="55E9FDF3" w:rsidR="00D9493C" w:rsidRDefault="009A6F0B" w:rsidP="0086114E">
      <w:pPr>
        <w:jc w:val="center"/>
        <w:rPr>
          <w:ins w:id="716" w:author="Editor" w:date="2020-02-09T21:32:00Z"/>
          <w:lang w:val="en-GB"/>
        </w:rPr>
      </w:pPr>
      <w:ins w:id="717" w:author="Editor" w:date="2020-02-09T11:03:00Z">
        <w:r w:rsidRPr="009A6F0B">
          <w:rPr>
            <w:noProof/>
            <w:lang w:val="en-US"/>
          </w:rPr>
          <w:drawing>
            <wp:inline distT="0" distB="0" distL="0" distR="0" wp14:anchorId="0F192D0A" wp14:editId="1BBEE350">
              <wp:extent cx="4610910" cy="22940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D483494" w14:textId="551F68E5" w:rsidR="00887D48" w:rsidRPr="00A10219" w:rsidRDefault="00887D48" w:rsidP="00887D48">
      <w:pPr>
        <w:pStyle w:val="FigureNo"/>
        <w:rPr>
          <w:ins w:id="718" w:author="Editor" w:date="2020-02-09T21:32:00Z"/>
          <w:lang w:val="en-GB"/>
        </w:rPr>
      </w:pPr>
      <w:ins w:id="719" w:author="Editor" w:date="2020-02-09T21:32:00Z">
        <w:r>
          <w:rPr>
            <w:lang w:val="en-GB"/>
          </w:rPr>
          <w:t xml:space="preserve">FIGURE </w:t>
        </w:r>
      </w:ins>
      <w:ins w:id="720" w:author="Editor" w:date="2020-02-09T21:33:00Z">
        <w:r>
          <w:rPr>
            <w:lang w:val="en-GB"/>
          </w:rPr>
          <w:t>7</w:t>
        </w:r>
      </w:ins>
      <w:ins w:id="721" w:author="Editor" w:date="2020-02-09T21:32:00Z">
        <w:r>
          <w:rPr>
            <w:caps w:val="0"/>
            <w:lang w:val="en-GB"/>
          </w:rPr>
          <w:t>a</w:t>
        </w:r>
      </w:ins>
    </w:p>
    <w:p w14:paraId="2615BA74" w14:textId="4FF94410" w:rsidR="00887D48" w:rsidRDefault="00887D48" w:rsidP="00887D48">
      <w:pPr>
        <w:pStyle w:val="Figuretitle"/>
        <w:rPr>
          <w:ins w:id="722" w:author="Editor" w:date="2020-02-09T21:32:00Z"/>
          <w:lang w:val="en-GB"/>
        </w:rPr>
      </w:pPr>
      <w:ins w:id="723" w:author="Editor" w:date="2020-02-09T21:32:00Z">
        <w:r w:rsidRPr="00A10219">
          <w:rPr>
            <w:lang w:val="en-GB"/>
          </w:rPr>
          <w:t>Tra</w:t>
        </w:r>
        <w:r>
          <w:rPr>
            <w:lang w:val="en-GB"/>
          </w:rPr>
          <w:t xml:space="preserve">nsmit spectrum mask for </w:t>
        </w:r>
        <w:r w:rsidR="00477504">
          <w:rPr>
            <w:lang w:val="en-GB"/>
          </w:rPr>
          <w:t>20</w:t>
        </w:r>
        <w:r>
          <w:rPr>
            <w:lang w:val="en-GB"/>
          </w:rPr>
          <w:t xml:space="preserve"> MHz </w:t>
        </w:r>
      </w:ins>
      <w:commentRangeStart w:id="724"/>
      <w:ins w:id="725" w:author="Editor" w:date="2020-02-23T09:23:00Z">
        <w:r w:rsidR="00A82B60" w:rsidRPr="00A82B60">
          <w:rPr>
            <w:lang w:val="en-GB"/>
          </w:rPr>
          <w:t>P802.11ax D6.0</w:t>
        </w:r>
        <w:r w:rsidR="00A82B60">
          <w:rPr>
            <w:lang w:val="en-GB"/>
          </w:rPr>
          <w:t xml:space="preserve"> </w:t>
        </w:r>
        <w:commentRangeEnd w:id="724"/>
        <w:r w:rsidR="00A82B60">
          <w:rPr>
            <w:rStyle w:val="CommentReference"/>
            <w:rFonts w:ascii="Times New Roman" w:hAnsi="Times New Roman"/>
            <w:b w:val="0"/>
          </w:rPr>
          <w:commentReference w:id="724"/>
        </w:r>
      </w:ins>
      <w:ins w:id="726" w:author="Editor" w:date="2020-02-09T21:32:00Z">
        <w:r>
          <w:rPr>
            <w:lang w:val="en-GB"/>
          </w:rPr>
          <w:t>channel</w:t>
        </w:r>
      </w:ins>
    </w:p>
    <w:p w14:paraId="2A9EBFD2" w14:textId="33A8C56E" w:rsidR="00887D48" w:rsidRPr="0086114E" w:rsidRDefault="00477504" w:rsidP="00887D48">
      <w:pPr>
        <w:pStyle w:val="Figure"/>
        <w:rPr>
          <w:ins w:id="727" w:author="Editor" w:date="2020-02-09T21:32:00Z"/>
          <w:lang w:val="en-GB"/>
        </w:rPr>
      </w:pPr>
      <w:ins w:id="728" w:author="Editor" w:date="2020-02-09T21:35:00Z">
        <w:r w:rsidRPr="00477504">
          <w:rPr>
            <w:noProof/>
            <w:lang w:val="en-US"/>
          </w:rPr>
          <w:drawing>
            <wp:inline distT="0" distB="0" distL="0" distR="0" wp14:anchorId="4D57123B" wp14:editId="6397BFB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731A04D" w14:textId="654CB255" w:rsidR="00887D48" w:rsidRPr="00A10219" w:rsidRDefault="00887D48" w:rsidP="00887D48">
      <w:pPr>
        <w:pStyle w:val="FigureNo"/>
        <w:rPr>
          <w:ins w:id="729" w:author="Editor" w:date="2020-02-09T21:32:00Z"/>
          <w:lang w:val="en-GB"/>
        </w:rPr>
      </w:pPr>
      <w:ins w:id="730" w:author="Editor" w:date="2020-02-09T21:32:00Z">
        <w:r>
          <w:rPr>
            <w:lang w:val="en-GB"/>
          </w:rPr>
          <w:lastRenderedPageBreak/>
          <w:t xml:space="preserve">FIGURE </w:t>
        </w:r>
      </w:ins>
      <w:ins w:id="731" w:author="Editor" w:date="2020-02-09T21:33:00Z">
        <w:r>
          <w:rPr>
            <w:lang w:val="en-GB"/>
          </w:rPr>
          <w:t>7</w:t>
        </w:r>
      </w:ins>
      <w:ins w:id="732" w:author="Editor" w:date="2020-02-09T21:32:00Z">
        <w:r>
          <w:rPr>
            <w:caps w:val="0"/>
            <w:lang w:val="en-GB"/>
          </w:rPr>
          <w:t>b</w:t>
        </w:r>
      </w:ins>
    </w:p>
    <w:p w14:paraId="35DF689D" w14:textId="04BBF4B0" w:rsidR="00887D48" w:rsidRDefault="00887D48" w:rsidP="00887D48">
      <w:pPr>
        <w:pStyle w:val="Figuretitle"/>
        <w:rPr>
          <w:ins w:id="733" w:author="Editor" w:date="2020-02-09T21:32:00Z"/>
          <w:lang w:val="en-GB"/>
        </w:rPr>
      </w:pPr>
      <w:ins w:id="734" w:author="Editor" w:date="2020-02-09T21:32:00Z">
        <w:r w:rsidRPr="00A10219">
          <w:rPr>
            <w:lang w:val="en-GB"/>
          </w:rPr>
          <w:t>Tra</w:t>
        </w:r>
        <w:r w:rsidR="00477504">
          <w:rPr>
            <w:lang w:val="en-GB"/>
          </w:rPr>
          <w:t xml:space="preserve">nsmit spectrum mask for </w:t>
        </w:r>
      </w:ins>
      <w:ins w:id="735" w:author="Editor" w:date="2020-02-09T21:36:00Z">
        <w:r w:rsidR="00477504">
          <w:rPr>
            <w:lang w:val="en-GB"/>
          </w:rPr>
          <w:t>40</w:t>
        </w:r>
      </w:ins>
      <w:ins w:id="736" w:author="Editor" w:date="2020-02-09T21:32:00Z">
        <w:r w:rsidR="00477504">
          <w:rPr>
            <w:lang w:val="en-GB"/>
          </w:rPr>
          <w:t xml:space="preserve"> MHz </w:t>
        </w:r>
      </w:ins>
      <w:commentRangeStart w:id="737"/>
      <w:ins w:id="738" w:author="Editor" w:date="2020-02-23T09:23:00Z">
        <w:r w:rsidR="00A82B60" w:rsidRPr="00A82B60">
          <w:rPr>
            <w:lang w:val="en-GB"/>
          </w:rPr>
          <w:t>P802.11ax D6.0</w:t>
        </w:r>
        <w:r w:rsidR="00A82B60">
          <w:rPr>
            <w:lang w:val="en-GB"/>
          </w:rPr>
          <w:t xml:space="preserve"> </w:t>
        </w:r>
        <w:commentRangeEnd w:id="737"/>
        <w:r w:rsidR="00A82B60">
          <w:rPr>
            <w:rStyle w:val="CommentReference"/>
            <w:rFonts w:ascii="Times New Roman" w:hAnsi="Times New Roman"/>
            <w:b w:val="0"/>
          </w:rPr>
          <w:commentReference w:id="737"/>
        </w:r>
      </w:ins>
      <w:ins w:id="739" w:author="Editor" w:date="2020-02-09T21:32:00Z">
        <w:r>
          <w:rPr>
            <w:lang w:val="en-GB"/>
          </w:rPr>
          <w:t>channel</w:t>
        </w:r>
      </w:ins>
    </w:p>
    <w:p w14:paraId="56BD232E" w14:textId="141D77ED" w:rsidR="00887D48" w:rsidRDefault="00477504" w:rsidP="00887D48">
      <w:pPr>
        <w:jc w:val="center"/>
        <w:rPr>
          <w:ins w:id="740" w:author="Editor" w:date="2020-02-09T21:32:00Z"/>
          <w:lang w:val="en-GB"/>
        </w:rPr>
      </w:pPr>
      <w:ins w:id="741" w:author="Editor" w:date="2020-02-09T21:37:00Z">
        <w:r w:rsidRPr="00477504">
          <w:rPr>
            <w:noProof/>
            <w:lang w:val="en-US"/>
          </w:rPr>
          <w:drawing>
            <wp:inline distT="0" distB="0" distL="0" distR="0" wp14:anchorId="297D1E27" wp14:editId="6FA4E90E">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0FB74E0" w14:textId="68BE6D29" w:rsidR="00887D48" w:rsidRPr="00A10219" w:rsidRDefault="00887D48" w:rsidP="00887D48">
      <w:pPr>
        <w:pStyle w:val="FigureNo"/>
        <w:rPr>
          <w:ins w:id="742" w:author="Editor" w:date="2020-02-09T21:32:00Z"/>
          <w:lang w:val="en-GB"/>
        </w:rPr>
      </w:pPr>
      <w:ins w:id="743" w:author="Editor" w:date="2020-02-09T21:32:00Z">
        <w:r>
          <w:rPr>
            <w:lang w:val="en-GB"/>
          </w:rPr>
          <w:t xml:space="preserve">FIGURE </w:t>
        </w:r>
      </w:ins>
      <w:ins w:id="744" w:author="Editor" w:date="2020-02-09T21:33:00Z">
        <w:r>
          <w:rPr>
            <w:lang w:val="en-GB"/>
          </w:rPr>
          <w:t>7</w:t>
        </w:r>
      </w:ins>
      <w:ins w:id="745" w:author="Editor" w:date="2020-02-09T21:32:00Z">
        <w:r>
          <w:rPr>
            <w:caps w:val="0"/>
            <w:lang w:val="en-GB"/>
          </w:rPr>
          <w:t>c</w:t>
        </w:r>
      </w:ins>
    </w:p>
    <w:p w14:paraId="39BF950F" w14:textId="4583D122" w:rsidR="00887D48" w:rsidRDefault="00887D48" w:rsidP="00887D48">
      <w:pPr>
        <w:pStyle w:val="Figuretitle"/>
        <w:rPr>
          <w:ins w:id="746" w:author="Editor" w:date="2020-02-09T21:32:00Z"/>
          <w:lang w:val="en-GB"/>
        </w:rPr>
      </w:pPr>
      <w:ins w:id="747" w:author="Editor" w:date="2020-02-09T21:32:00Z">
        <w:r w:rsidRPr="00A10219">
          <w:rPr>
            <w:lang w:val="en-GB"/>
          </w:rPr>
          <w:t>Tra</w:t>
        </w:r>
        <w:r>
          <w:rPr>
            <w:lang w:val="en-GB"/>
          </w:rPr>
          <w:t xml:space="preserve">nsmit spectrum mask for </w:t>
        </w:r>
        <w:r w:rsidR="00477504">
          <w:rPr>
            <w:lang w:val="en-GB"/>
          </w:rPr>
          <w:t xml:space="preserve">80 MHz </w:t>
        </w:r>
      </w:ins>
      <w:commentRangeStart w:id="748"/>
      <w:ins w:id="749" w:author="Editor" w:date="2020-02-23T09:23:00Z">
        <w:r w:rsidR="00A82B60" w:rsidRPr="00A82B60">
          <w:rPr>
            <w:lang w:val="en-GB"/>
          </w:rPr>
          <w:t>P802.11ax D6.0</w:t>
        </w:r>
        <w:r w:rsidR="00A82B60">
          <w:rPr>
            <w:lang w:val="en-GB"/>
          </w:rPr>
          <w:t xml:space="preserve"> </w:t>
        </w:r>
        <w:commentRangeEnd w:id="748"/>
        <w:r w:rsidR="00A82B60">
          <w:rPr>
            <w:rStyle w:val="CommentReference"/>
            <w:rFonts w:ascii="Times New Roman" w:hAnsi="Times New Roman"/>
            <w:b w:val="0"/>
          </w:rPr>
          <w:commentReference w:id="748"/>
        </w:r>
      </w:ins>
      <w:ins w:id="750" w:author="Editor" w:date="2020-02-09T21:32:00Z">
        <w:r>
          <w:rPr>
            <w:lang w:val="en-GB"/>
          </w:rPr>
          <w:t>channel</w:t>
        </w:r>
      </w:ins>
    </w:p>
    <w:p w14:paraId="05C63892" w14:textId="3AD4562F" w:rsidR="00887D48" w:rsidRPr="0086114E" w:rsidRDefault="00477504" w:rsidP="00887D48">
      <w:pPr>
        <w:pStyle w:val="Figure"/>
        <w:rPr>
          <w:ins w:id="751" w:author="Editor" w:date="2020-02-09T21:32:00Z"/>
          <w:lang w:val="en-GB"/>
        </w:rPr>
      </w:pPr>
      <w:ins w:id="752" w:author="Editor" w:date="2020-02-09T21:38:00Z">
        <w:r w:rsidRPr="00477504">
          <w:rPr>
            <w:noProof/>
            <w:lang w:val="en-US"/>
          </w:rPr>
          <w:drawing>
            <wp:inline distT="0" distB="0" distL="0" distR="0" wp14:anchorId="15DE3923" wp14:editId="19D77DD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2074DD88" w14:textId="7207AD93" w:rsidR="00887D48" w:rsidRPr="00A10219" w:rsidRDefault="00887D48" w:rsidP="00887D48">
      <w:pPr>
        <w:pStyle w:val="FigureNo"/>
        <w:rPr>
          <w:ins w:id="753" w:author="Editor" w:date="2020-02-09T21:32:00Z"/>
          <w:lang w:val="en-GB"/>
        </w:rPr>
      </w:pPr>
      <w:ins w:id="754" w:author="Editor" w:date="2020-02-09T21:32:00Z">
        <w:r>
          <w:rPr>
            <w:lang w:val="en-GB"/>
          </w:rPr>
          <w:t xml:space="preserve">FIGURE </w:t>
        </w:r>
      </w:ins>
      <w:ins w:id="755" w:author="Editor" w:date="2020-02-09T21:33:00Z">
        <w:r>
          <w:rPr>
            <w:lang w:val="en-GB"/>
          </w:rPr>
          <w:t>7</w:t>
        </w:r>
      </w:ins>
      <w:ins w:id="756" w:author="Editor" w:date="2020-02-09T21:32:00Z">
        <w:r>
          <w:rPr>
            <w:caps w:val="0"/>
            <w:lang w:val="en-GB"/>
          </w:rPr>
          <w:t>d</w:t>
        </w:r>
      </w:ins>
    </w:p>
    <w:p w14:paraId="3E636F7E" w14:textId="35EBEDDC" w:rsidR="00887D48" w:rsidRDefault="00887D48" w:rsidP="00887D48">
      <w:pPr>
        <w:pStyle w:val="Figuretitle"/>
        <w:rPr>
          <w:ins w:id="757" w:author="Editor" w:date="2020-02-09T21:32:00Z"/>
          <w:lang w:val="en-GB"/>
        </w:rPr>
      </w:pPr>
      <w:ins w:id="758" w:author="Editor" w:date="2020-02-09T21:32:00Z">
        <w:r w:rsidRPr="00A10219">
          <w:rPr>
            <w:lang w:val="en-GB"/>
          </w:rPr>
          <w:t>Tra</w:t>
        </w:r>
        <w:r w:rsidR="00477504">
          <w:rPr>
            <w:lang w:val="en-GB"/>
          </w:rPr>
          <w:t>nsmit spectrum mask for 16</w:t>
        </w:r>
      </w:ins>
      <w:ins w:id="759" w:author="Editor" w:date="2020-02-09T21:37:00Z">
        <w:r w:rsidR="00477504">
          <w:rPr>
            <w:lang w:val="en-GB"/>
          </w:rPr>
          <w:t>0</w:t>
        </w:r>
      </w:ins>
      <w:ins w:id="760" w:author="Editor" w:date="2020-02-09T21:32:00Z">
        <w:r w:rsidR="00477504">
          <w:rPr>
            <w:lang w:val="en-GB"/>
          </w:rPr>
          <w:t xml:space="preserve"> MHz </w:t>
        </w:r>
      </w:ins>
      <w:commentRangeStart w:id="761"/>
      <w:ins w:id="762" w:author="Editor" w:date="2020-02-23T09:23:00Z">
        <w:r w:rsidR="00A82B60" w:rsidRPr="00A82B60">
          <w:rPr>
            <w:lang w:val="en-GB"/>
          </w:rPr>
          <w:t>P802.11ax D6.0</w:t>
        </w:r>
        <w:r w:rsidR="00A82B60">
          <w:rPr>
            <w:lang w:val="en-GB"/>
          </w:rPr>
          <w:t xml:space="preserve"> </w:t>
        </w:r>
        <w:commentRangeEnd w:id="761"/>
        <w:r w:rsidR="00A82B60">
          <w:rPr>
            <w:rStyle w:val="CommentReference"/>
            <w:rFonts w:ascii="Times New Roman" w:hAnsi="Times New Roman"/>
            <w:b w:val="0"/>
          </w:rPr>
          <w:commentReference w:id="761"/>
        </w:r>
      </w:ins>
      <w:ins w:id="763" w:author="Editor" w:date="2020-02-09T21:32:00Z">
        <w:r>
          <w:rPr>
            <w:lang w:val="en-GB"/>
          </w:rPr>
          <w:t>channel</w:t>
        </w:r>
      </w:ins>
    </w:p>
    <w:p w14:paraId="07B8FA63" w14:textId="7B1479B1" w:rsidR="00887D48" w:rsidRPr="0086114E" w:rsidRDefault="00477504" w:rsidP="00887D48">
      <w:pPr>
        <w:pStyle w:val="Figure"/>
        <w:rPr>
          <w:ins w:id="764" w:author="Editor" w:date="2020-02-09T21:32:00Z"/>
          <w:lang w:val="en-GB"/>
        </w:rPr>
      </w:pPr>
      <w:ins w:id="765" w:author="Editor" w:date="2020-02-09T21:38:00Z">
        <w:r w:rsidRPr="00477504">
          <w:rPr>
            <w:noProof/>
            <w:lang w:val="en-US"/>
          </w:rPr>
          <w:drawing>
            <wp:inline distT="0" distB="0" distL="0" distR="0" wp14:anchorId="0E8BB758" wp14:editId="186CDED2">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5E6A51A0" w14:textId="7D6FA22A" w:rsidR="00887D48" w:rsidRPr="00A10219" w:rsidRDefault="00887D48" w:rsidP="00887D48">
      <w:pPr>
        <w:pStyle w:val="FigureNo"/>
        <w:rPr>
          <w:ins w:id="766" w:author="Editor" w:date="2020-02-09T21:32:00Z"/>
          <w:lang w:val="en-GB"/>
        </w:rPr>
      </w:pPr>
      <w:ins w:id="767" w:author="Editor" w:date="2020-02-09T21:32:00Z">
        <w:r>
          <w:rPr>
            <w:lang w:val="en-GB"/>
          </w:rPr>
          <w:lastRenderedPageBreak/>
          <w:t xml:space="preserve">FIGURE </w:t>
        </w:r>
      </w:ins>
      <w:ins w:id="768" w:author="Editor" w:date="2020-02-09T21:33:00Z">
        <w:r>
          <w:rPr>
            <w:lang w:val="en-GB"/>
          </w:rPr>
          <w:t>7</w:t>
        </w:r>
      </w:ins>
      <w:ins w:id="769" w:author="Editor" w:date="2020-02-09T21:32:00Z">
        <w:r>
          <w:rPr>
            <w:caps w:val="0"/>
            <w:lang w:val="en-GB"/>
          </w:rPr>
          <w:t>e</w:t>
        </w:r>
      </w:ins>
    </w:p>
    <w:p w14:paraId="2FCA40AA" w14:textId="3DE02A86" w:rsidR="00887D48" w:rsidRDefault="00887D48" w:rsidP="00887D48">
      <w:pPr>
        <w:pStyle w:val="Figuretitle"/>
        <w:rPr>
          <w:ins w:id="770" w:author="Editor" w:date="2020-02-09T21:32:00Z"/>
          <w:lang w:val="en-GB"/>
        </w:rPr>
      </w:pPr>
      <w:ins w:id="771" w:author="Editor" w:date="2020-02-09T21:32:00Z">
        <w:r w:rsidRPr="00A10219">
          <w:rPr>
            <w:lang w:val="en-GB"/>
          </w:rPr>
          <w:t>Tra</w:t>
        </w:r>
        <w:r w:rsidR="00477504">
          <w:rPr>
            <w:lang w:val="en-GB"/>
          </w:rPr>
          <w:t>nsmit spectrum mask for 80</w:t>
        </w:r>
      </w:ins>
      <w:ins w:id="772" w:author="Editor" w:date="2020-02-09T21:40:00Z">
        <w:r w:rsidR="00477504">
          <w:rPr>
            <w:lang w:val="en-GB"/>
          </w:rPr>
          <w:t>+80</w:t>
        </w:r>
      </w:ins>
      <w:ins w:id="773" w:author="Editor" w:date="2020-02-09T21:32:00Z">
        <w:r w:rsidR="00477504">
          <w:rPr>
            <w:lang w:val="en-GB"/>
          </w:rPr>
          <w:t xml:space="preserve"> MHz </w:t>
        </w:r>
      </w:ins>
      <w:commentRangeStart w:id="774"/>
      <w:ins w:id="775" w:author="Editor" w:date="2020-02-23T09:22:00Z">
        <w:r w:rsidR="00A82B60" w:rsidRPr="00A82B60">
          <w:rPr>
            <w:lang w:val="en-GB"/>
          </w:rPr>
          <w:t>P802.11ax D6.0</w:t>
        </w:r>
      </w:ins>
      <w:ins w:id="776" w:author="Editor" w:date="2020-02-09T21:32:00Z">
        <w:r>
          <w:rPr>
            <w:lang w:val="en-GB"/>
          </w:rPr>
          <w:t xml:space="preserve"> </w:t>
        </w:r>
      </w:ins>
      <w:commentRangeEnd w:id="774"/>
      <w:ins w:id="777" w:author="Editor" w:date="2020-02-23T09:22:00Z">
        <w:r w:rsidR="00A82B60">
          <w:rPr>
            <w:rStyle w:val="CommentReference"/>
            <w:rFonts w:ascii="Times New Roman" w:hAnsi="Times New Roman"/>
            <w:b w:val="0"/>
          </w:rPr>
          <w:commentReference w:id="774"/>
        </w:r>
      </w:ins>
      <w:ins w:id="778" w:author="Editor" w:date="2020-02-09T21:32:00Z">
        <w:r>
          <w:rPr>
            <w:lang w:val="en-GB"/>
          </w:rPr>
          <w:t>channel</w:t>
        </w:r>
      </w:ins>
    </w:p>
    <w:p w14:paraId="74A2313F" w14:textId="5BFA9481" w:rsidR="00887D48" w:rsidRDefault="00477504" w:rsidP="00887D48">
      <w:pPr>
        <w:jc w:val="center"/>
        <w:rPr>
          <w:ins w:id="779" w:author="Editor" w:date="2020-02-09T22:48:00Z"/>
          <w:lang w:val="en-GB"/>
        </w:rPr>
      </w:pPr>
      <w:ins w:id="780" w:author="Editor" w:date="2020-02-09T21:40:00Z">
        <w:r w:rsidRPr="00477504">
          <w:rPr>
            <w:noProof/>
            <w:lang w:val="en-US"/>
          </w:rPr>
          <w:drawing>
            <wp:inline distT="0" distB="0" distL="0" distR="0" wp14:anchorId="39256510" wp14:editId="4FBC6539">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E4040A6" w14:textId="5A3E5937" w:rsidR="009A4F58" w:rsidRPr="00A10219" w:rsidRDefault="009A4F58" w:rsidP="009A4F58">
      <w:pPr>
        <w:pStyle w:val="FigureNo"/>
        <w:rPr>
          <w:ins w:id="781" w:author="Editor" w:date="2020-02-09T22:48:00Z"/>
          <w:lang w:val="en-GB"/>
        </w:rPr>
      </w:pPr>
      <w:ins w:id="782" w:author="Editor" w:date="2020-02-09T22:48:00Z">
        <w:r>
          <w:rPr>
            <w:lang w:val="en-GB"/>
          </w:rPr>
          <w:t>FIGURE 8</w:t>
        </w:r>
        <w:r>
          <w:rPr>
            <w:caps w:val="0"/>
            <w:lang w:val="en-GB"/>
          </w:rPr>
          <w:t>a</w:t>
        </w:r>
      </w:ins>
    </w:p>
    <w:p w14:paraId="11FCFDAB" w14:textId="58C7F22B" w:rsidR="009A4F58" w:rsidRDefault="009A4F58" w:rsidP="009A4F58">
      <w:pPr>
        <w:pStyle w:val="Figuretitle"/>
        <w:rPr>
          <w:ins w:id="783" w:author="Editor" w:date="2020-02-09T22:48:00Z"/>
          <w:lang w:val="en-GB"/>
        </w:rPr>
      </w:pPr>
      <w:ins w:id="784" w:author="Editor" w:date="2020-02-09T22:48:00Z">
        <w:r w:rsidRPr="00A10219">
          <w:rPr>
            <w:lang w:val="en-GB"/>
          </w:rPr>
          <w:t>Tra</w:t>
        </w:r>
        <w:r>
          <w:rPr>
            <w:lang w:val="en-GB"/>
          </w:rPr>
          <w:t xml:space="preserve">nsmit spectrum mask for </w:t>
        </w:r>
      </w:ins>
      <w:ins w:id="785" w:author="Editor" w:date="2020-02-09T22:49:00Z">
        <w:r w:rsidR="00C50922">
          <w:rPr>
            <w:lang w:val="en-GB"/>
          </w:rPr>
          <w:t>2.16</w:t>
        </w:r>
      </w:ins>
      <w:ins w:id="786" w:author="Editor" w:date="2020-02-09T22:48:00Z">
        <w:r w:rsidR="00C50922">
          <w:rPr>
            <w:lang w:val="en-GB"/>
          </w:rPr>
          <w:t xml:space="preserve"> G</w:t>
        </w:r>
        <w:r>
          <w:rPr>
            <w:lang w:val="en-GB"/>
          </w:rPr>
          <w:t xml:space="preserve">Hz </w:t>
        </w:r>
      </w:ins>
      <w:commentRangeStart w:id="787"/>
      <w:ins w:id="788" w:author="Editor" w:date="2020-02-23T09:23:00Z">
        <w:r w:rsidR="00A82B60" w:rsidRPr="00A82B60">
          <w:rPr>
            <w:lang w:val="en-GB"/>
          </w:rPr>
          <w:t>P</w:t>
        </w:r>
        <w:r w:rsidR="00A82B60">
          <w:rPr>
            <w:lang w:val="en-GB"/>
          </w:rPr>
          <w:t>802.11ay D5</w:t>
        </w:r>
        <w:r w:rsidR="00A82B60" w:rsidRPr="00A82B60">
          <w:rPr>
            <w:lang w:val="en-GB"/>
          </w:rPr>
          <w:t>.0</w:t>
        </w:r>
        <w:r w:rsidR="00A82B60">
          <w:rPr>
            <w:lang w:val="en-GB"/>
          </w:rPr>
          <w:t xml:space="preserve"> </w:t>
        </w:r>
        <w:commentRangeEnd w:id="787"/>
        <w:r w:rsidR="00A82B60">
          <w:rPr>
            <w:rStyle w:val="CommentReference"/>
            <w:rFonts w:ascii="Times New Roman" w:hAnsi="Times New Roman"/>
            <w:b w:val="0"/>
          </w:rPr>
          <w:commentReference w:id="787"/>
        </w:r>
      </w:ins>
      <w:ins w:id="789" w:author="Editor" w:date="2020-02-09T22:48:00Z">
        <w:r>
          <w:rPr>
            <w:lang w:val="en-GB"/>
          </w:rPr>
          <w:t>channel</w:t>
        </w:r>
      </w:ins>
    </w:p>
    <w:p w14:paraId="319C4909" w14:textId="23598F9C" w:rsidR="009A4F58" w:rsidRPr="0086114E" w:rsidRDefault="00C50922" w:rsidP="009A4F58">
      <w:pPr>
        <w:pStyle w:val="Figure"/>
        <w:rPr>
          <w:ins w:id="790" w:author="Editor" w:date="2020-02-09T22:48:00Z"/>
          <w:lang w:val="en-GB"/>
        </w:rPr>
      </w:pPr>
      <w:ins w:id="791" w:author="Editor" w:date="2020-02-09T22:49:00Z">
        <w:r>
          <w:rPr>
            <w:noProof/>
            <w:lang w:val="en-US" w:eastAsia="zh-CN"/>
          </w:rPr>
          <w:object w:dxaOrig="8946" w:dyaOrig="2702" w14:anchorId="49767F8B">
            <v:shape id="_x0000_i1036" type="#_x0000_t75" style="width:315.55pt;height:130.2pt" o:ole="">
              <v:imagedata r:id="rId45" o:title=""/>
            </v:shape>
            <o:OLEObject Type="Embed" ProgID="CorelDRAW.Graphic.14" ShapeID="_x0000_i1036" DrawAspect="Content" ObjectID="_1645300266" r:id="rId57"/>
          </w:object>
        </w:r>
      </w:ins>
    </w:p>
    <w:p w14:paraId="53AAB5C9" w14:textId="604F7EC6" w:rsidR="009A4F58" w:rsidRPr="00A10219" w:rsidRDefault="009A4F58" w:rsidP="009A4F58">
      <w:pPr>
        <w:pStyle w:val="FigureNo"/>
        <w:rPr>
          <w:ins w:id="792" w:author="Editor" w:date="2020-02-09T22:48:00Z"/>
          <w:lang w:val="en-GB"/>
        </w:rPr>
      </w:pPr>
      <w:ins w:id="793" w:author="Editor" w:date="2020-02-09T22:48:00Z">
        <w:r>
          <w:rPr>
            <w:lang w:val="en-GB"/>
          </w:rPr>
          <w:lastRenderedPageBreak/>
          <w:t>FIGURE 8</w:t>
        </w:r>
        <w:r>
          <w:rPr>
            <w:caps w:val="0"/>
            <w:lang w:val="en-GB"/>
          </w:rPr>
          <w:t>b</w:t>
        </w:r>
      </w:ins>
    </w:p>
    <w:p w14:paraId="570CBFDA" w14:textId="6681C907" w:rsidR="009A4F58" w:rsidRDefault="009A4F58" w:rsidP="009A4F58">
      <w:pPr>
        <w:pStyle w:val="Figuretitle"/>
        <w:rPr>
          <w:ins w:id="794" w:author="Editor" w:date="2020-02-09T22:48:00Z"/>
          <w:lang w:val="en-GB"/>
        </w:rPr>
      </w:pPr>
      <w:ins w:id="795" w:author="Editor" w:date="2020-02-09T22:48:00Z">
        <w:r w:rsidRPr="00A10219">
          <w:rPr>
            <w:lang w:val="en-GB"/>
          </w:rPr>
          <w:t>Tra</w:t>
        </w:r>
        <w:r>
          <w:rPr>
            <w:lang w:val="en-GB"/>
          </w:rPr>
          <w:t xml:space="preserve">nsmit spectrum mask for </w:t>
        </w:r>
      </w:ins>
      <w:ins w:id="796" w:author="Editor" w:date="2020-02-09T22:51:00Z">
        <w:r w:rsidR="00C50922">
          <w:rPr>
            <w:lang w:val="en-GB"/>
          </w:rPr>
          <w:t>4.</w:t>
        </w:r>
      </w:ins>
      <w:ins w:id="797" w:author="Editor" w:date="2020-02-09T22:52:00Z">
        <w:r w:rsidR="00C50922">
          <w:rPr>
            <w:lang w:val="en-GB"/>
          </w:rPr>
          <w:t>32</w:t>
        </w:r>
      </w:ins>
      <w:ins w:id="798" w:author="Editor" w:date="2020-02-09T22:48:00Z">
        <w:r w:rsidR="00C50922">
          <w:rPr>
            <w:lang w:val="en-GB"/>
          </w:rPr>
          <w:t xml:space="preserve"> </w:t>
        </w:r>
      </w:ins>
      <w:ins w:id="799" w:author="Editor" w:date="2020-02-09T22:54:00Z">
        <w:r w:rsidR="00C50922">
          <w:rPr>
            <w:lang w:val="en-GB"/>
          </w:rPr>
          <w:t>G</w:t>
        </w:r>
      </w:ins>
      <w:ins w:id="800" w:author="Editor" w:date="2020-02-09T22:48:00Z">
        <w:r w:rsidR="00C50922">
          <w:rPr>
            <w:lang w:val="en-GB"/>
          </w:rPr>
          <w:t xml:space="preserve">Hz </w:t>
        </w:r>
      </w:ins>
      <w:commentRangeStart w:id="801"/>
      <w:ins w:id="802" w:author="Editor" w:date="2020-02-23T09:25:00Z">
        <w:r w:rsidR="00A82B60" w:rsidRPr="00A82B60">
          <w:rPr>
            <w:lang w:val="en-GB"/>
          </w:rPr>
          <w:t>P</w:t>
        </w:r>
        <w:r w:rsidR="00A82B60">
          <w:rPr>
            <w:lang w:val="en-GB"/>
          </w:rPr>
          <w:t>802.11ay D5</w:t>
        </w:r>
        <w:r w:rsidR="00A82B60" w:rsidRPr="00A82B60">
          <w:rPr>
            <w:lang w:val="en-GB"/>
          </w:rPr>
          <w:t>.0</w:t>
        </w:r>
        <w:r w:rsidR="00A82B60">
          <w:rPr>
            <w:lang w:val="en-GB"/>
          </w:rPr>
          <w:t xml:space="preserve"> </w:t>
        </w:r>
        <w:commentRangeEnd w:id="801"/>
        <w:r w:rsidR="00A82B60">
          <w:rPr>
            <w:rStyle w:val="CommentReference"/>
            <w:rFonts w:ascii="Times New Roman" w:hAnsi="Times New Roman"/>
            <w:b w:val="0"/>
          </w:rPr>
          <w:commentReference w:id="801"/>
        </w:r>
      </w:ins>
      <w:ins w:id="803" w:author="Editor" w:date="2020-02-09T22:48:00Z">
        <w:r>
          <w:rPr>
            <w:lang w:val="en-GB"/>
          </w:rPr>
          <w:t>channel</w:t>
        </w:r>
      </w:ins>
    </w:p>
    <w:p w14:paraId="1F28F440" w14:textId="5E7C1347" w:rsidR="009A4F58" w:rsidRDefault="00C50922" w:rsidP="009A4F58">
      <w:pPr>
        <w:jc w:val="center"/>
        <w:rPr>
          <w:ins w:id="804" w:author="Editor" w:date="2020-02-09T22:48:00Z"/>
          <w:lang w:val="en-GB"/>
        </w:rPr>
      </w:pPr>
      <w:ins w:id="805" w:author="Editor" w:date="2020-02-09T22:52:00Z">
        <w:r w:rsidRPr="00C50922">
          <w:rPr>
            <w:noProof/>
            <w:lang w:val="en-US"/>
          </w:rPr>
          <w:drawing>
            <wp:inline distT="0" distB="0" distL="0" distR="0" wp14:anchorId="3BC2ECF2" wp14:editId="01A79806">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012EFDDE" w14:textId="1C515924" w:rsidR="009A4F58" w:rsidRPr="00A10219" w:rsidRDefault="009A4F58" w:rsidP="009A4F58">
      <w:pPr>
        <w:pStyle w:val="FigureNo"/>
        <w:rPr>
          <w:ins w:id="806" w:author="Editor" w:date="2020-02-09T22:48:00Z"/>
          <w:lang w:val="en-GB"/>
        </w:rPr>
      </w:pPr>
      <w:ins w:id="807" w:author="Editor" w:date="2020-02-09T22:48:00Z">
        <w:r>
          <w:rPr>
            <w:lang w:val="en-GB"/>
          </w:rPr>
          <w:t>FIGURE 8</w:t>
        </w:r>
        <w:r>
          <w:rPr>
            <w:caps w:val="0"/>
            <w:lang w:val="en-GB"/>
          </w:rPr>
          <w:t>c</w:t>
        </w:r>
      </w:ins>
    </w:p>
    <w:p w14:paraId="02CDCD1F" w14:textId="5CC78B76" w:rsidR="009A4F58" w:rsidRDefault="009A4F58" w:rsidP="009A4F58">
      <w:pPr>
        <w:pStyle w:val="Figuretitle"/>
        <w:rPr>
          <w:ins w:id="808" w:author="Editor" w:date="2020-02-09T22:48:00Z"/>
          <w:lang w:val="en-GB"/>
        </w:rPr>
      </w:pPr>
      <w:ins w:id="809" w:author="Editor" w:date="2020-02-09T22:48:00Z">
        <w:r w:rsidRPr="00A10219">
          <w:rPr>
            <w:lang w:val="en-GB"/>
          </w:rPr>
          <w:t>Tra</w:t>
        </w:r>
        <w:r>
          <w:rPr>
            <w:lang w:val="en-GB"/>
          </w:rPr>
          <w:t xml:space="preserve">nsmit spectrum mask for </w:t>
        </w:r>
      </w:ins>
      <w:ins w:id="810" w:author="Editor" w:date="2020-02-09T22:53:00Z">
        <w:r w:rsidR="00C50922">
          <w:rPr>
            <w:lang w:val="en-GB"/>
          </w:rPr>
          <w:t>6.48</w:t>
        </w:r>
      </w:ins>
      <w:ins w:id="811" w:author="Editor" w:date="2020-02-09T22:48:00Z">
        <w:r w:rsidR="00C50922">
          <w:rPr>
            <w:lang w:val="en-GB"/>
          </w:rPr>
          <w:t xml:space="preserve"> </w:t>
        </w:r>
      </w:ins>
      <w:ins w:id="812" w:author="Editor" w:date="2020-02-09T22:54:00Z">
        <w:r w:rsidR="00C50922">
          <w:rPr>
            <w:lang w:val="en-GB"/>
          </w:rPr>
          <w:t>G</w:t>
        </w:r>
      </w:ins>
      <w:ins w:id="813" w:author="Editor" w:date="2020-02-09T22:48:00Z">
        <w:r w:rsidR="00C50922">
          <w:rPr>
            <w:lang w:val="en-GB"/>
          </w:rPr>
          <w:t xml:space="preserve">Hz </w:t>
        </w:r>
      </w:ins>
      <w:commentRangeStart w:id="814"/>
      <w:ins w:id="815" w:author="Editor" w:date="2020-02-23T09:25:00Z">
        <w:r w:rsidR="00A82B60" w:rsidRPr="00A82B60">
          <w:rPr>
            <w:lang w:val="en-GB"/>
          </w:rPr>
          <w:t>P</w:t>
        </w:r>
        <w:r w:rsidR="00A82B60">
          <w:rPr>
            <w:lang w:val="en-GB"/>
          </w:rPr>
          <w:t>802.11ay D5</w:t>
        </w:r>
        <w:r w:rsidR="00A82B60" w:rsidRPr="00A82B60">
          <w:rPr>
            <w:lang w:val="en-GB"/>
          </w:rPr>
          <w:t>.0</w:t>
        </w:r>
        <w:r w:rsidR="00A82B60">
          <w:rPr>
            <w:lang w:val="en-GB"/>
          </w:rPr>
          <w:t xml:space="preserve"> </w:t>
        </w:r>
        <w:commentRangeEnd w:id="814"/>
        <w:r w:rsidR="00A82B60">
          <w:rPr>
            <w:rStyle w:val="CommentReference"/>
            <w:rFonts w:ascii="Times New Roman" w:hAnsi="Times New Roman"/>
            <w:b w:val="0"/>
          </w:rPr>
          <w:commentReference w:id="814"/>
        </w:r>
      </w:ins>
      <w:ins w:id="816" w:author="Editor" w:date="2020-02-09T22:48:00Z">
        <w:r>
          <w:rPr>
            <w:lang w:val="en-GB"/>
          </w:rPr>
          <w:t>channel</w:t>
        </w:r>
      </w:ins>
    </w:p>
    <w:p w14:paraId="2C42DCD4" w14:textId="466356ED" w:rsidR="009A4F58" w:rsidRPr="0086114E" w:rsidRDefault="00C50922" w:rsidP="009A4F58">
      <w:pPr>
        <w:pStyle w:val="Figure"/>
        <w:rPr>
          <w:ins w:id="817" w:author="Editor" w:date="2020-02-09T22:48:00Z"/>
          <w:lang w:val="en-GB"/>
        </w:rPr>
      </w:pPr>
      <w:ins w:id="818" w:author="Editor" w:date="2020-02-09T22:53:00Z">
        <w:r w:rsidRPr="00C50922">
          <w:rPr>
            <w:noProof/>
            <w:lang w:val="en-US"/>
          </w:rPr>
          <w:drawing>
            <wp:inline distT="0" distB="0" distL="0" distR="0" wp14:anchorId="43EC48BD" wp14:editId="5E75EC97">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1C1E89B2" w14:textId="568D1C12" w:rsidR="009A4F58" w:rsidRPr="00A10219" w:rsidRDefault="009A4F58" w:rsidP="009A4F58">
      <w:pPr>
        <w:pStyle w:val="FigureNo"/>
        <w:rPr>
          <w:ins w:id="819" w:author="Editor" w:date="2020-02-09T22:48:00Z"/>
          <w:lang w:val="en-GB"/>
        </w:rPr>
      </w:pPr>
      <w:ins w:id="820" w:author="Editor" w:date="2020-02-09T22:48:00Z">
        <w:r>
          <w:rPr>
            <w:lang w:val="en-GB"/>
          </w:rPr>
          <w:t>FIGURE 8</w:t>
        </w:r>
        <w:r>
          <w:rPr>
            <w:caps w:val="0"/>
            <w:lang w:val="en-GB"/>
          </w:rPr>
          <w:t>d</w:t>
        </w:r>
      </w:ins>
    </w:p>
    <w:p w14:paraId="5A95203B" w14:textId="496ECD88" w:rsidR="009A4F58" w:rsidRDefault="009A4F58" w:rsidP="009A4F58">
      <w:pPr>
        <w:pStyle w:val="Figuretitle"/>
        <w:rPr>
          <w:ins w:id="821" w:author="Editor" w:date="2020-02-09T22:48:00Z"/>
          <w:lang w:val="en-GB"/>
        </w:rPr>
      </w:pPr>
      <w:ins w:id="822" w:author="Editor" w:date="2020-02-09T22:48:00Z">
        <w:r w:rsidRPr="00A10219">
          <w:rPr>
            <w:lang w:val="en-GB"/>
          </w:rPr>
          <w:t>Tra</w:t>
        </w:r>
        <w:r w:rsidR="00C50922">
          <w:rPr>
            <w:lang w:val="en-GB"/>
          </w:rPr>
          <w:t xml:space="preserve">nsmit spectrum mask for </w:t>
        </w:r>
      </w:ins>
      <w:ins w:id="823" w:author="Editor" w:date="2020-02-09T22:54:00Z">
        <w:r w:rsidR="00C50922">
          <w:rPr>
            <w:lang w:val="en-GB"/>
          </w:rPr>
          <w:t>8.64</w:t>
        </w:r>
      </w:ins>
      <w:ins w:id="824" w:author="Editor" w:date="2020-02-09T22:48:00Z">
        <w:r w:rsidR="00C50922">
          <w:rPr>
            <w:lang w:val="en-GB"/>
          </w:rPr>
          <w:t xml:space="preserve"> </w:t>
        </w:r>
      </w:ins>
      <w:ins w:id="825" w:author="Editor" w:date="2020-02-09T22:54:00Z">
        <w:r w:rsidR="00C50922">
          <w:rPr>
            <w:lang w:val="en-GB"/>
          </w:rPr>
          <w:t>G</w:t>
        </w:r>
      </w:ins>
      <w:ins w:id="826" w:author="Editor" w:date="2020-02-09T22:48:00Z">
        <w:r>
          <w:rPr>
            <w:lang w:val="en-GB"/>
          </w:rPr>
          <w:t xml:space="preserve">Hz </w:t>
        </w:r>
      </w:ins>
      <w:commentRangeStart w:id="827"/>
      <w:ins w:id="828" w:author="Editor" w:date="2020-02-23T09:25:00Z">
        <w:r w:rsidR="00A82B60" w:rsidRPr="00A82B60">
          <w:rPr>
            <w:lang w:val="en-GB"/>
          </w:rPr>
          <w:t>P</w:t>
        </w:r>
        <w:r w:rsidR="00A82B60">
          <w:rPr>
            <w:lang w:val="en-GB"/>
          </w:rPr>
          <w:t>802.11ay D5</w:t>
        </w:r>
        <w:r w:rsidR="00A82B60" w:rsidRPr="00A82B60">
          <w:rPr>
            <w:lang w:val="en-GB"/>
          </w:rPr>
          <w:t>.0</w:t>
        </w:r>
        <w:r w:rsidR="00A82B60">
          <w:rPr>
            <w:lang w:val="en-GB"/>
          </w:rPr>
          <w:t xml:space="preserve"> </w:t>
        </w:r>
        <w:commentRangeEnd w:id="827"/>
        <w:r w:rsidR="00A82B60">
          <w:rPr>
            <w:rStyle w:val="CommentReference"/>
            <w:rFonts w:ascii="Times New Roman" w:hAnsi="Times New Roman"/>
            <w:b w:val="0"/>
          </w:rPr>
          <w:commentReference w:id="827"/>
        </w:r>
      </w:ins>
      <w:ins w:id="829" w:author="Editor" w:date="2020-02-09T22:48:00Z">
        <w:r>
          <w:rPr>
            <w:lang w:val="en-GB"/>
          </w:rPr>
          <w:t>channel</w:t>
        </w:r>
      </w:ins>
    </w:p>
    <w:p w14:paraId="26026039" w14:textId="3B9828DF" w:rsidR="009A4F58" w:rsidRPr="0086114E" w:rsidRDefault="00C50922" w:rsidP="009A4F58">
      <w:pPr>
        <w:pStyle w:val="Figure"/>
        <w:rPr>
          <w:ins w:id="830" w:author="Editor" w:date="2020-02-09T22:48:00Z"/>
          <w:lang w:val="en-GB"/>
        </w:rPr>
      </w:pPr>
      <w:ins w:id="831" w:author="Editor" w:date="2020-02-09T22:55:00Z">
        <w:r w:rsidRPr="00C50922">
          <w:rPr>
            <w:noProof/>
            <w:lang w:val="en-US"/>
          </w:rPr>
          <w:drawing>
            <wp:inline distT="0" distB="0" distL="0" distR="0" wp14:anchorId="1270DB50" wp14:editId="039D7C46">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44323257" w14:textId="44E37434" w:rsidR="009A4F58" w:rsidRPr="00A10219" w:rsidRDefault="009A4F58" w:rsidP="009A4F58">
      <w:pPr>
        <w:pStyle w:val="FigureNo"/>
        <w:rPr>
          <w:ins w:id="832" w:author="Editor" w:date="2020-02-09T22:48:00Z"/>
          <w:lang w:val="en-GB"/>
        </w:rPr>
      </w:pPr>
      <w:ins w:id="833" w:author="Editor" w:date="2020-02-09T22:48:00Z">
        <w:r>
          <w:rPr>
            <w:lang w:val="en-GB"/>
          </w:rPr>
          <w:lastRenderedPageBreak/>
          <w:t>FIGURE 8</w:t>
        </w:r>
        <w:r>
          <w:rPr>
            <w:caps w:val="0"/>
            <w:lang w:val="en-GB"/>
          </w:rPr>
          <w:t>e</w:t>
        </w:r>
      </w:ins>
    </w:p>
    <w:p w14:paraId="54C1FFF5" w14:textId="31FB8830" w:rsidR="009A4F58" w:rsidRDefault="009A4F58" w:rsidP="009A4F58">
      <w:pPr>
        <w:pStyle w:val="Figuretitle"/>
        <w:rPr>
          <w:ins w:id="834" w:author="Editor" w:date="2020-02-09T22:48:00Z"/>
          <w:lang w:val="en-GB"/>
        </w:rPr>
      </w:pPr>
      <w:ins w:id="835" w:author="Editor" w:date="2020-02-09T22:48:00Z">
        <w:r w:rsidRPr="00A10219">
          <w:rPr>
            <w:lang w:val="en-GB"/>
          </w:rPr>
          <w:t>Tra</w:t>
        </w:r>
        <w:r w:rsidR="001166C3">
          <w:rPr>
            <w:lang w:val="en-GB"/>
          </w:rPr>
          <w:t xml:space="preserve">nsmit spectrum mask for </w:t>
        </w:r>
      </w:ins>
      <w:ins w:id="836" w:author="Editor" w:date="2020-02-09T22:55:00Z">
        <w:r w:rsidR="001166C3">
          <w:rPr>
            <w:lang w:val="en-GB"/>
          </w:rPr>
          <w:t>2.16</w:t>
        </w:r>
      </w:ins>
      <w:ins w:id="837" w:author="Editor" w:date="2020-02-09T22:48:00Z">
        <w:r w:rsidR="001166C3">
          <w:rPr>
            <w:lang w:val="en-GB"/>
          </w:rPr>
          <w:t>+2</w:t>
        </w:r>
      </w:ins>
      <w:ins w:id="838" w:author="Editor" w:date="2020-02-09T22:55:00Z">
        <w:r w:rsidR="001166C3">
          <w:rPr>
            <w:lang w:val="en-GB"/>
          </w:rPr>
          <w:t>.16</w:t>
        </w:r>
      </w:ins>
      <w:ins w:id="839" w:author="Editor" w:date="2020-02-09T22:48:00Z">
        <w:r w:rsidR="001166C3">
          <w:rPr>
            <w:lang w:val="en-GB"/>
          </w:rPr>
          <w:t xml:space="preserve"> GHz </w:t>
        </w:r>
      </w:ins>
      <w:commentRangeStart w:id="840"/>
      <w:ins w:id="841" w:author="Editor" w:date="2020-02-23T09:25:00Z">
        <w:r w:rsidR="00A82B60" w:rsidRPr="00A82B60">
          <w:rPr>
            <w:lang w:val="en-GB"/>
          </w:rPr>
          <w:t>P</w:t>
        </w:r>
        <w:r w:rsidR="00A82B60">
          <w:rPr>
            <w:lang w:val="en-GB"/>
          </w:rPr>
          <w:t>802.11ay D5</w:t>
        </w:r>
        <w:r w:rsidR="00A82B60" w:rsidRPr="00A82B60">
          <w:rPr>
            <w:lang w:val="en-GB"/>
          </w:rPr>
          <w:t>.0</w:t>
        </w:r>
        <w:r w:rsidR="00A82B60">
          <w:rPr>
            <w:lang w:val="en-GB"/>
          </w:rPr>
          <w:t xml:space="preserve"> </w:t>
        </w:r>
        <w:commentRangeEnd w:id="840"/>
        <w:r w:rsidR="00A82B60">
          <w:rPr>
            <w:rStyle w:val="CommentReference"/>
            <w:rFonts w:ascii="Times New Roman" w:hAnsi="Times New Roman"/>
            <w:b w:val="0"/>
          </w:rPr>
          <w:commentReference w:id="840"/>
        </w:r>
      </w:ins>
      <w:ins w:id="842" w:author="Editor" w:date="2020-02-09T22:48:00Z">
        <w:r>
          <w:rPr>
            <w:lang w:val="en-GB"/>
          </w:rPr>
          <w:t>channel</w:t>
        </w:r>
      </w:ins>
    </w:p>
    <w:p w14:paraId="3185375E" w14:textId="036F8589" w:rsidR="009A4F58" w:rsidRPr="00A10219" w:rsidRDefault="003D5C00" w:rsidP="009A4F58">
      <w:pPr>
        <w:jc w:val="center"/>
        <w:rPr>
          <w:ins w:id="843" w:author="Editor" w:date="2020-02-09T22:48:00Z"/>
          <w:lang w:val="en-GB"/>
        </w:rPr>
      </w:pPr>
      <w:ins w:id="844" w:author="Editor" w:date="2020-02-09T22:56:00Z">
        <w:r w:rsidRPr="003D5C00">
          <w:rPr>
            <w:noProof/>
            <w:lang w:val="en-US"/>
          </w:rPr>
          <w:drawing>
            <wp:inline distT="0" distB="0" distL="0" distR="0" wp14:anchorId="69044BFE" wp14:editId="3936192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72A0C48E" w14:textId="1D5CA668" w:rsidR="00954AEE" w:rsidRPr="00A10219" w:rsidRDefault="00954AEE" w:rsidP="00954AEE">
      <w:pPr>
        <w:pStyle w:val="FigureNo"/>
        <w:rPr>
          <w:ins w:id="845" w:author="Editor" w:date="2020-02-23T10:18:00Z"/>
          <w:lang w:val="en-GB"/>
        </w:rPr>
      </w:pPr>
      <w:ins w:id="846" w:author="Editor" w:date="2020-02-23T10:18:00Z">
        <w:r>
          <w:rPr>
            <w:lang w:val="en-GB"/>
          </w:rPr>
          <w:t>FIGURE 8</w:t>
        </w:r>
        <w:r>
          <w:rPr>
            <w:caps w:val="0"/>
            <w:lang w:val="en-GB"/>
          </w:rPr>
          <w:t>d</w:t>
        </w:r>
      </w:ins>
    </w:p>
    <w:p w14:paraId="1CA17F2A" w14:textId="36E8CC3E" w:rsidR="00954AEE" w:rsidRDefault="00954AEE" w:rsidP="00954AEE">
      <w:pPr>
        <w:pStyle w:val="Figuretitle"/>
        <w:rPr>
          <w:ins w:id="847" w:author="Editor" w:date="2020-02-23T10:18:00Z"/>
          <w:lang w:val="en-GB"/>
        </w:rPr>
      </w:pPr>
      <w:ins w:id="848" w:author="Editor" w:date="2020-02-23T10:18:00Z">
        <w:r w:rsidRPr="00A10219">
          <w:rPr>
            <w:lang w:val="en-GB"/>
          </w:rPr>
          <w:t>Tra</w:t>
        </w:r>
        <w:r>
          <w:rPr>
            <w:lang w:val="en-GB"/>
          </w:rPr>
          <w:t>nsmit spectrum mask for 4.32+4.</w:t>
        </w:r>
      </w:ins>
      <w:ins w:id="849" w:author="Editor" w:date="2020-02-23T10:19:00Z">
        <w:r>
          <w:rPr>
            <w:lang w:val="en-GB"/>
          </w:rPr>
          <w:t>32</w:t>
        </w:r>
      </w:ins>
      <w:ins w:id="850" w:author="Editor" w:date="2020-02-23T10:18:00Z">
        <w:r>
          <w:rPr>
            <w:lang w:val="en-GB"/>
          </w:rPr>
          <w:t xml:space="preserve"> GHz </w:t>
        </w:r>
        <w:commentRangeStart w:id="851"/>
        <w:r w:rsidRPr="00A82B60">
          <w:rPr>
            <w:lang w:val="en-GB"/>
          </w:rPr>
          <w:t>P</w:t>
        </w:r>
        <w:r>
          <w:rPr>
            <w:lang w:val="en-GB"/>
          </w:rPr>
          <w:t>802.11ay D5</w:t>
        </w:r>
        <w:r w:rsidRPr="00A82B60">
          <w:rPr>
            <w:lang w:val="en-GB"/>
          </w:rPr>
          <w:t>.0</w:t>
        </w:r>
        <w:r>
          <w:rPr>
            <w:lang w:val="en-GB"/>
          </w:rPr>
          <w:t xml:space="preserve"> </w:t>
        </w:r>
        <w:commentRangeEnd w:id="851"/>
        <w:r>
          <w:rPr>
            <w:rStyle w:val="CommentReference"/>
            <w:rFonts w:ascii="Times New Roman" w:hAnsi="Times New Roman"/>
            <w:b w:val="0"/>
          </w:rPr>
          <w:commentReference w:id="851"/>
        </w:r>
        <w:r>
          <w:rPr>
            <w:lang w:val="en-GB"/>
          </w:rPr>
          <w:t>channel</w:t>
        </w:r>
      </w:ins>
    </w:p>
    <w:p w14:paraId="466FE8BC" w14:textId="1FD729C8" w:rsidR="009A4F58" w:rsidRPr="00A10219" w:rsidRDefault="00E80521" w:rsidP="00887D48">
      <w:pPr>
        <w:jc w:val="center"/>
        <w:rPr>
          <w:lang w:val="en-GB"/>
        </w:rPr>
      </w:pPr>
      <w:ins w:id="852" w:author="Editor" w:date="2020-02-25T08:07:00Z">
        <w:r>
          <w:object w:dxaOrig="16341" w:dyaOrig="11810" w14:anchorId="6007C7DB">
            <v:shape id="_x0000_i1037" type="#_x0000_t75" style="width:385.55pt;height:278.8pt" o:ole="">
              <v:imagedata r:id="rId62" o:title=""/>
            </v:shape>
            <o:OLEObject Type="Embed" ProgID="Visio.Drawing.15" ShapeID="_x0000_i1037" DrawAspect="Content" ObjectID="_1645300267" r:id="rId63"/>
          </w:object>
        </w:r>
      </w:ins>
    </w:p>
    <w:p w14:paraId="1DA65F18" w14:textId="77777777" w:rsidR="009B58C8" w:rsidRPr="00096DB5" w:rsidRDefault="009B58C8" w:rsidP="00096DB5">
      <w:pPr>
        <w:pStyle w:val="AnnexNoTitle"/>
        <w:rPr>
          <w:lang w:val="en-US"/>
        </w:rPr>
      </w:pPr>
      <w:r w:rsidRPr="00A10219">
        <w:rPr>
          <w:lang w:val="en-GB"/>
        </w:rPr>
        <w:lastRenderedPageBreak/>
        <w:t>Annex 1</w:t>
      </w:r>
      <w:r w:rsidR="00096DB5" w:rsidRPr="00096DB5">
        <w:rPr>
          <w:lang w:val="en-US"/>
        </w:rPr>
        <w:br/>
      </w:r>
      <w:r w:rsidR="00096DB5" w:rsidRPr="00096DB5">
        <w:rPr>
          <w:lang w:val="en-US"/>
        </w:rPr>
        <w:br/>
      </w:r>
      <w:r w:rsidRPr="00A10219">
        <w:rPr>
          <w:lang w:val="en-GB"/>
        </w:rPr>
        <w:t>Obtaining additional information on RLAN standards</w:t>
      </w:r>
    </w:p>
    <w:p w14:paraId="129ACF92" w14:textId="77777777" w:rsidR="009B58C8" w:rsidRPr="00A10219" w:rsidRDefault="009B58C8" w:rsidP="00B92786">
      <w:pPr>
        <w:pStyle w:val="Normalaftertitle"/>
        <w:rPr>
          <w:lang w:val="en-GB"/>
        </w:rPr>
      </w:pPr>
      <w:r w:rsidRPr="00A10219">
        <w:rPr>
          <w:lang w:val="en-GB"/>
        </w:rPr>
        <w:t xml:space="preserve">The ETSI EN 300 328, EN 301 893 and EN 302 567 standards can be downloaded from </w:t>
      </w:r>
      <w:hyperlink r:id="rId64" w:history="1">
        <w:r w:rsidRPr="00A10219">
          <w:rPr>
            <w:rStyle w:val="Hyperlink"/>
            <w:lang w:val="en-GB"/>
          </w:rPr>
          <w:t>http://pda.etsi.org/pda/queryform.asp</w:t>
        </w:r>
      </w:hyperlink>
      <w:r w:rsidRPr="00A10219">
        <w:rPr>
          <w:lang w:val="en-GB"/>
        </w:rPr>
        <w:t>. In addition to these standards, the Hiperlan type 2 standards can still be downloaded from the above link</w:t>
      </w:r>
      <w:r w:rsidR="00096DB5">
        <w:rPr>
          <w:lang w:val="en-GB"/>
        </w:rPr>
        <w:t>.</w:t>
      </w:r>
    </w:p>
    <w:p w14:paraId="5819E230" w14:textId="74114AFA" w:rsidR="009B58C8" w:rsidRPr="00A10219" w:rsidRDefault="009B58C8" w:rsidP="009B58C8">
      <w:pPr>
        <w:ind w:right="-142"/>
        <w:rPr>
          <w:lang w:val="en-GB"/>
        </w:rPr>
      </w:pPr>
      <w:r w:rsidRPr="00A10219">
        <w:rPr>
          <w:lang w:val="en-GB"/>
        </w:rPr>
        <w:t>The IEEE 802.11 standards can be downloaded from:</w:t>
      </w:r>
      <w:ins w:id="853" w:author="Editor" w:date="2020-02-23T11:15:00Z">
        <w:r w:rsidR="004958D3">
          <w:rPr>
            <w:lang w:val="en-GB"/>
          </w:rPr>
          <w:t xml:space="preserve"> </w:t>
        </w:r>
        <w:r w:rsidR="004958D3" w:rsidRPr="004958D3">
          <w:rPr>
            <w:rStyle w:val="Hyperlink"/>
            <w:lang w:val="en-GB"/>
          </w:rPr>
          <w:t>http://standards.ieee.org</w:t>
        </w:r>
      </w:ins>
      <w:del w:id="854" w:author="Editor" w:date="2020-02-23T11:15:00Z">
        <w:r w:rsidRPr="00A10219" w:rsidDel="004958D3">
          <w:rPr>
            <w:lang w:val="en-GB"/>
          </w:rPr>
          <w:delText xml:space="preserve"> </w:delText>
        </w:r>
        <w:commentRangeStart w:id="855"/>
        <w:r w:rsidRPr="004958D3" w:rsidDel="004958D3">
          <w:rPr>
            <w:rStyle w:val="Hyperlink"/>
            <w:lang w:val="en-GB"/>
          </w:rPr>
          <w:delText>http://standards.ieee.org</w:delText>
        </w:r>
      </w:del>
      <w:del w:id="856" w:author="Editor" w:date="2020-02-23T11:14:00Z">
        <w:r w:rsidRPr="004958D3" w:rsidDel="004958D3">
          <w:rPr>
            <w:rStyle w:val="Hyperlink"/>
            <w:lang w:val="en-GB"/>
          </w:rPr>
          <w:delText>/getieee802/index.html</w:delText>
        </w:r>
      </w:del>
      <w:commentRangeEnd w:id="855"/>
      <w:del w:id="857" w:author="Editor" w:date="2020-02-23T11:15:00Z">
        <w:r w:rsidR="006E2BCC" w:rsidDel="004958D3">
          <w:rPr>
            <w:rStyle w:val="CommentReference"/>
          </w:rPr>
          <w:commentReference w:id="855"/>
        </w:r>
      </w:del>
      <w:r w:rsidRPr="00A10219">
        <w:rPr>
          <w:lang w:val="en-GB"/>
        </w:rPr>
        <w:t>.</w:t>
      </w:r>
    </w:p>
    <w:p w14:paraId="74073695" w14:textId="56763F65" w:rsidR="009B58C8" w:rsidRPr="00A10219" w:rsidRDefault="009B58C8" w:rsidP="002F3A83">
      <w:pPr>
        <w:keepNext/>
        <w:keepLines/>
        <w:rPr>
          <w:lang w:val="en-GB"/>
        </w:rPr>
      </w:pPr>
      <w:r w:rsidRPr="00D96CC1">
        <w:rPr>
          <w:lang w:val="en-GB"/>
        </w:rPr>
        <w:t>IEEE 802.11</w:t>
      </w:r>
      <w:r w:rsidRPr="00A10219">
        <w:rPr>
          <w:lang w:val="en-GB"/>
        </w:rPr>
        <w:t xml:space="preserve"> has developed a set of standards for RLANs, </w:t>
      </w:r>
      <w:commentRangeStart w:id="858"/>
      <w:r w:rsidRPr="00A10219">
        <w:rPr>
          <w:lang w:val="en-GB"/>
        </w:rPr>
        <w:t>IEEE Std 802.11 – 201</w:t>
      </w:r>
      <w:ins w:id="859" w:author="Editor" w:date="2020-02-23T11:18:00Z">
        <w:r w:rsidR="00C744FB">
          <w:rPr>
            <w:lang w:val="en-GB"/>
          </w:rPr>
          <w:t>6</w:t>
        </w:r>
      </w:ins>
      <w:del w:id="860" w:author="Editor" w:date="2020-02-23T11:18:00Z">
        <w:r w:rsidRPr="00A10219" w:rsidDel="00C744FB">
          <w:rPr>
            <w:lang w:val="en-GB"/>
          </w:rPr>
          <w:delText>2</w:delText>
        </w:r>
      </w:del>
      <w:commentRangeEnd w:id="858"/>
      <w:r w:rsidR="004E30F0">
        <w:rPr>
          <w:rStyle w:val="CommentReference"/>
        </w:rPr>
        <w:commentReference w:id="858"/>
      </w:r>
      <w:r w:rsidRPr="00A10219">
        <w:rPr>
          <w:lang w:val="en-GB"/>
        </w:rPr>
        <w:t xml:space="preserve">, which has been </w:t>
      </w:r>
      <w:commentRangeStart w:id="861"/>
      <w:r w:rsidRPr="00A10219">
        <w:rPr>
          <w:lang w:val="en-GB"/>
        </w:rPr>
        <w:t>harmonized with IEC/ISO</w:t>
      </w:r>
      <w:r w:rsidRPr="00A10219">
        <w:rPr>
          <w:rStyle w:val="FootnoteReference"/>
          <w:lang w:val="en-GB"/>
        </w:rPr>
        <w:footnoteReference w:id="1"/>
      </w:r>
      <w:r w:rsidRPr="00A10219">
        <w:rPr>
          <w:lang w:val="en-GB"/>
        </w:rPr>
        <w:t>. The medium access control (MAC) and physical characteristics for wireless local area networks (LANs) are specified in ISO/IEC 8802-11:2005, which is part of a series of standards for local and metropolitan area networks. The medium access control unit in ISO/IEC</w:t>
      </w:r>
      <w:r w:rsidR="002F3A83">
        <w:rPr>
          <w:lang w:val="en-GB"/>
        </w:rPr>
        <w:t> </w:t>
      </w:r>
      <w:r w:rsidRPr="00A10219">
        <w:rPr>
          <w:lang w:val="en-GB"/>
        </w:rPr>
        <w:t>8802-11:2005 is designed to support physical layer units as they may be adopted dependent on the availability of spectrum. ISO/IEC 8802-11:2005 contains five physical layer units: four radio units, operating in the 2 400-2 500 MHz band and in the bands comprising 5 150</w:t>
      </w:r>
      <w:r w:rsidRPr="00A10219">
        <w:rPr>
          <w:lang w:val="en-GB"/>
        </w:rPr>
        <w:noBreakHyphen/>
        <w:t xml:space="preserve">5 250 MHz, 5 250-5 350 MHz, 5 470-5 725 MHz, and 5 725-5 825 MHz, and one baseband infrared (IR) unit. One radio unit employs the frequency-hopping spread spectrum (FHSS) technique, two employ the direct sequence spread spectrum (DSSS) technique, another employs the orthogonal frequency division multiplexing (OFDM) technique, and another employs </w:t>
      </w:r>
      <w:r w:rsidRPr="009B58C8">
        <w:rPr>
          <w:lang w:val="en-US"/>
        </w:rPr>
        <w:t xml:space="preserve">a </w:t>
      </w:r>
      <w:r w:rsidRPr="00A10219">
        <w:rPr>
          <w:lang w:val="en-GB"/>
        </w:rPr>
        <w:t>multiple input multiple output (MIMO) technique.</w:t>
      </w:r>
      <w:commentRangeEnd w:id="861"/>
      <w:r w:rsidR="004E30F0">
        <w:rPr>
          <w:rStyle w:val="CommentReference"/>
        </w:rPr>
        <w:commentReference w:id="861"/>
      </w:r>
    </w:p>
    <w:p w14:paraId="53C5E897" w14:textId="77777777" w:rsidR="009B58C8" w:rsidRDefault="009B58C8" w:rsidP="002F3A83">
      <w:pPr>
        <w:rPr>
          <w:lang w:val="en-GB"/>
        </w:rPr>
      </w:pPr>
    </w:p>
    <w:p w14:paraId="6A78C970" w14:textId="77777777" w:rsidR="002F3A83" w:rsidRPr="00A10219" w:rsidRDefault="002F3A83" w:rsidP="002F3A83">
      <w:pPr>
        <w:rPr>
          <w:lang w:val="en-GB"/>
        </w:rPr>
      </w:pPr>
    </w:p>
    <w:p w14:paraId="36D4ACB3" w14:textId="77777777" w:rsidR="009B58C8" w:rsidRPr="002F3A83" w:rsidRDefault="009B58C8" w:rsidP="002F3A83">
      <w:pPr>
        <w:pStyle w:val="AnnexNoTitle"/>
        <w:rPr>
          <w:lang w:val="en-US"/>
        </w:rPr>
      </w:pPr>
      <w:r w:rsidRPr="00A10219">
        <w:rPr>
          <w:lang w:val="en-GB"/>
        </w:rPr>
        <w:t>Annex 2</w:t>
      </w:r>
      <w:r w:rsidR="002F3A83" w:rsidRPr="002F3A83">
        <w:rPr>
          <w:lang w:val="en-US"/>
        </w:rPr>
        <w:br/>
      </w:r>
      <w:r w:rsidR="002F3A83"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17F20ECB" w14:textId="77777777" w:rsidR="009B58C8" w:rsidRPr="009B58C8" w:rsidRDefault="009B58C8" w:rsidP="009B58C8">
      <w:pPr>
        <w:pStyle w:val="Heading1"/>
        <w:rPr>
          <w:szCs w:val="28"/>
          <w:lang w:val="en-US"/>
        </w:rPr>
      </w:pPr>
      <w:r w:rsidRPr="009B58C8">
        <w:rPr>
          <w:szCs w:val="28"/>
          <w:lang w:val="en-US"/>
        </w:rPr>
        <w:t>1</w:t>
      </w:r>
      <w:r w:rsidRPr="009B58C8">
        <w:rPr>
          <w:szCs w:val="28"/>
          <w:lang w:val="en-US"/>
        </w:rPr>
        <w:tab/>
        <w:t>Introduction</w:t>
      </w:r>
    </w:p>
    <w:p w14:paraId="3C2E4B54" w14:textId="77777777" w:rsidR="009B58C8" w:rsidRPr="00A10219" w:rsidRDefault="009B58C8" w:rsidP="002F3A83">
      <w:pPr>
        <w:rPr>
          <w:lang w:val="en-GB"/>
        </w:rPr>
      </w:pPr>
      <w:r w:rsidRPr="00A10219">
        <w:rPr>
          <w:lang w:val="en-GB"/>
        </w:rPr>
        <w:t>Broadband RLAN standards have been designed to allow compatibility with wired LANs such as IEEE 802.3, 10BASE</w:t>
      </w:r>
      <w:r w:rsidRPr="00A10219">
        <w:rPr>
          <w:lang w:val="en-GB"/>
        </w:rPr>
        <w:noBreakHyphen/>
        <w:t>T, 100BASE</w:t>
      </w:r>
      <w:r w:rsidRPr="00A10219">
        <w:rPr>
          <w:lang w:val="en-GB"/>
        </w:rPr>
        <w:noBreakHyphen/>
        <w:t>T and 51.2 Mbit/s ATM at comparable data rates.</w:t>
      </w:r>
      <w:r w:rsidRPr="00A10219">
        <w:rPr>
          <w:rFonts w:ascii="Arial" w:hAnsi="Arial"/>
          <w:color w:val="0000FF"/>
          <w:lang w:val="en-GB"/>
        </w:rPr>
        <w:t xml:space="preserve"> </w:t>
      </w:r>
      <w:r w:rsidRPr="00A10219">
        <w:rPr>
          <w:lang w:val="en-GB"/>
        </w:rPr>
        <w:t>Some 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570C973A" w14:textId="77777777" w:rsidR="009B58C8" w:rsidRPr="00A10219" w:rsidRDefault="009B58C8" w:rsidP="009B58C8">
      <w:pPr>
        <w:rPr>
          <w:lang w:val="en-GB"/>
        </w:rPr>
      </w:pPr>
      <w:r w:rsidRPr="00A10219">
        <w:rPr>
          <w:lang w:val="en-GB"/>
        </w:rPr>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19127160" w14:textId="77777777" w:rsidR="009B58C8" w:rsidRPr="00A10219" w:rsidRDefault="009B58C8" w:rsidP="009B58C8">
      <w:pPr>
        <w:rPr>
          <w:lang w:val="en-GB"/>
        </w:rPr>
      </w:pPr>
      <w:r w:rsidRPr="00A10219">
        <w:rPr>
          <w:lang w:val="en-GB"/>
        </w:rPr>
        <w:lastRenderedPageBreak/>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73943987" w14:textId="77777777" w:rsidR="009B58C8" w:rsidRPr="00A10219" w:rsidRDefault="009B58C8" w:rsidP="009B58C8">
      <w:pPr>
        <w:rPr>
          <w:lang w:val="en-GB"/>
        </w:rPr>
      </w:pPr>
      <w:r w:rsidRPr="00A10219">
        <w:rPr>
          <w:lang w:val="en-GB"/>
        </w:rPr>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 802.3ab 1000BASE</w:t>
      </w:r>
      <w:r w:rsidRPr="00A10219">
        <w:rPr>
          <w:lang w:val="en-GB"/>
        </w:rPr>
        <w:noBreakHyphen/>
        <w:t>T, are able to transport high rate, multimedia applications. To maintain portability, future wireless LANs will need to transport higher data rates. Broadband RLANs are generally interpreted as those that can provide data throughput greater than 10 Mbit/s.</w:t>
      </w:r>
    </w:p>
    <w:p w14:paraId="186FDF17" w14:textId="77777777" w:rsidR="009B58C8" w:rsidRPr="009B58C8" w:rsidRDefault="009B58C8" w:rsidP="009B58C8">
      <w:pPr>
        <w:pStyle w:val="Heading1"/>
        <w:rPr>
          <w:szCs w:val="28"/>
          <w:lang w:val="en-US"/>
        </w:rPr>
      </w:pPr>
      <w:r w:rsidRPr="009B58C8">
        <w:rPr>
          <w:szCs w:val="28"/>
          <w:lang w:val="en-US"/>
        </w:rPr>
        <w:t>2</w:t>
      </w:r>
      <w:r w:rsidRPr="009B58C8">
        <w:rPr>
          <w:szCs w:val="28"/>
          <w:lang w:val="en-US"/>
        </w:rPr>
        <w:tab/>
        <w:t>Mobility</w:t>
      </w:r>
    </w:p>
    <w:p w14:paraId="16CE3054" w14:textId="77777777" w:rsidR="009B58C8" w:rsidRPr="00A10219" w:rsidRDefault="009B58C8" w:rsidP="009B58C8">
      <w:pPr>
        <w:rPr>
          <w:lang w:val="en-GB"/>
        </w:rPr>
      </w:pPr>
      <w:r w:rsidRPr="00A10219">
        <w:rPr>
          <w:lang w:val="en-GB"/>
        </w:rPr>
        <w:t xml:space="preserve">Broadband RLANs may be either pseudo fixed as in the case of a desktop computer that may be transported from place to place or portable as in the case of a laptop or palmtop devices working on batteries </w:t>
      </w:r>
      <w:bookmarkStart w:id="862" w:name="OLE_LINK15"/>
      <w:bookmarkStart w:id="863" w:name="OLE_LINK16"/>
      <w:r w:rsidRPr="00A10219">
        <w:rPr>
          <w:lang w:val="en-GB"/>
        </w:rPr>
        <w:t>or cellular telephones with integrated wireless LAN connectivity.</w:t>
      </w:r>
      <w:bookmarkEnd w:id="862"/>
      <w:bookmarkEnd w:id="863"/>
      <w:r w:rsidRPr="00A10219">
        <w:rPr>
          <w:lang w:val="en-GB"/>
        </w:rPr>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7F20B81D" w14:textId="77777777" w:rsidR="009B58C8" w:rsidRPr="00A10219" w:rsidRDefault="009B58C8" w:rsidP="009B58C8">
      <w:pPr>
        <w:pStyle w:val="Heading1"/>
        <w:rPr>
          <w:szCs w:val="28"/>
          <w:lang w:val="en-GB"/>
        </w:rPr>
      </w:pPr>
      <w:r w:rsidRPr="00A10219">
        <w:rPr>
          <w:szCs w:val="28"/>
          <w:lang w:val="en-GB"/>
        </w:rPr>
        <w:t>3</w:t>
      </w:r>
      <w:r w:rsidRPr="00A10219">
        <w:rPr>
          <w:szCs w:val="28"/>
          <w:lang w:val="en-GB"/>
        </w:rPr>
        <w:tab/>
        <w:t>Operational environment and considerations of interface</w:t>
      </w:r>
    </w:p>
    <w:p w14:paraId="25443A2E" w14:textId="77777777" w:rsidR="009B58C8" w:rsidRPr="00A10219" w:rsidRDefault="009B58C8" w:rsidP="009B58C8">
      <w:pPr>
        <w:rPr>
          <w:lang w:val="en-GB"/>
        </w:rPr>
      </w:pPr>
      <w:r w:rsidRPr="00A10219">
        <w:rPr>
          <w:lang w:val="en-GB"/>
        </w:rPr>
        <w:t>Broadband RLANs are predominantly deployed inside buildings, in offices, factories, warehouses, etc. For RLAN devices deployed inside buildings, emissions are attenuated by the structure.</w:t>
      </w:r>
    </w:p>
    <w:p w14:paraId="4578C41D" w14:textId="77777777" w:rsidR="009B58C8" w:rsidRPr="00A10219" w:rsidRDefault="009B58C8" w:rsidP="009B58C8">
      <w:pPr>
        <w:rPr>
          <w:lang w:val="en-GB"/>
        </w:rPr>
      </w:pPr>
      <w:r w:rsidRPr="00A10219">
        <w:rPr>
          <w:lang w:val="en-GB"/>
        </w:rPr>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4508585D" w14:textId="77777777" w:rsidR="009B58C8" w:rsidRPr="00A10219" w:rsidRDefault="009B58C8" w:rsidP="009B58C8">
      <w:pPr>
        <w:rPr>
          <w:lang w:val="en-GB"/>
        </w:rPr>
      </w:pPr>
      <w:r w:rsidRPr="00A10219">
        <w:rPr>
          <w:lang w:val="en-GB"/>
        </w:rPr>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C32BABA" w14:textId="77777777" w:rsidR="009B58C8" w:rsidRPr="00A10219" w:rsidRDefault="009B58C8" w:rsidP="009B58C8">
      <w:pPr>
        <w:rPr>
          <w:lang w:val="en-GB" w:eastAsia="ja-JP"/>
        </w:rPr>
      </w:pPr>
      <w:r w:rsidRPr="00A10219">
        <w:rPr>
          <w:lang w:val="en-GB"/>
        </w:rPr>
        <w:t xml:space="preserve">There are several remote access network techniques to enable the RLAN service area to extend to other RLANs under different subnetworks. </w:t>
      </w:r>
      <w:r w:rsidRPr="00A10219">
        <w:rPr>
          <w:lang w:val="en-GB" w:eastAsia="ja-JP"/>
        </w:rPr>
        <w:t>International Engineering Task Force (IETF) has developed a number of the protocol standards on this subject.</w:t>
      </w:r>
    </w:p>
    <w:p w14:paraId="713274B1" w14:textId="77777777" w:rsidR="009B58C8" w:rsidRPr="00A10219" w:rsidRDefault="009B58C8" w:rsidP="009B58C8">
      <w:pPr>
        <w:rPr>
          <w:lang w:val="en-GB"/>
        </w:rPr>
      </w:pPr>
      <w:r w:rsidRPr="00A10219">
        <w:rPr>
          <w:lang w:val="en-GB"/>
        </w:rPr>
        <w:t>To achieve the coverage areas specified above, it is assumed that RLANs require a peak power spectral density of e.g. approximately 10 mW/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37B3A5B5" w14:textId="77777777" w:rsidR="009B58C8" w:rsidRPr="00A10219" w:rsidRDefault="009B58C8" w:rsidP="009B58C8">
      <w:pPr>
        <w:rPr>
          <w:lang w:val="en-GB"/>
        </w:rPr>
      </w:pPr>
      <w:r w:rsidRPr="00A10219">
        <w:rPr>
          <w:lang w:val="en-GB"/>
        </w:rPr>
        <w:lastRenderedPageBreak/>
        <w:t>Broadband RLAN devices are normally deployed in high-density configurations and may use an etiquette such as listen before talk and dynamic channel selection (referred to here as dynamic frequency selection, DFS), TPC to facilitate spectrum sharing between devices.</w:t>
      </w:r>
    </w:p>
    <w:p w14:paraId="01E8F0E4" w14:textId="77777777" w:rsidR="009B58C8" w:rsidRPr="00A10219" w:rsidRDefault="009B58C8" w:rsidP="009B58C8">
      <w:pPr>
        <w:pStyle w:val="Heading1"/>
        <w:rPr>
          <w:szCs w:val="28"/>
          <w:lang w:val="en-GB"/>
        </w:rPr>
      </w:pPr>
      <w:bookmarkStart w:id="864" w:name="_Toc509894543"/>
      <w:r w:rsidRPr="00A10219">
        <w:rPr>
          <w:szCs w:val="28"/>
          <w:lang w:val="en-GB"/>
        </w:rPr>
        <w:t>4</w:t>
      </w:r>
      <w:r w:rsidRPr="00A10219">
        <w:rPr>
          <w:szCs w:val="28"/>
          <w:lang w:val="en-GB"/>
        </w:rPr>
        <w:tab/>
        <w:t>System architecture</w:t>
      </w:r>
      <w:bookmarkEnd w:id="864"/>
      <w:r w:rsidRPr="00A10219">
        <w:rPr>
          <w:szCs w:val="28"/>
          <w:lang w:val="en-GB"/>
        </w:rPr>
        <w:t xml:space="preserve"> including fixed applications</w:t>
      </w:r>
    </w:p>
    <w:p w14:paraId="606E1007" w14:textId="77777777" w:rsidR="009B58C8" w:rsidRPr="00A10219" w:rsidRDefault="009B58C8" w:rsidP="009B58C8">
      <w:pPr>
        <w:rPr>
          <w:lang w:val="en-GB"/>
        </w:rPr>
      </w:pPr>
      <w:r w:rsidRPr="00A10219">
        <w:rPr>
          <w:lang w:val="en-GB"/>
        </w:rPr>
        <w:t>Broadband RLANs are often point-to-multipoint architecture. Point-to-multipoint applications commonly use omnidirectional, down-looking antennas. The multipoint architecture employs several system configurations:</w:t>
      </w:r>
    </w:p>
    <w:p w14:paraId="7969B508" w14:textId="77777777" w:rsidR="009B58C8" w:rsidRPr="00A10219" w:rsidRDefault="009B58C8" w:rsidP="009B58C8">
      <w:pPr>
        <w:pStyle w:val="enumlev1"/>
        <w:rPr>
          <w:lang w:val="en-GB"/>
        </w:rPr>
      </w:pPr>
      <w:r w:rsidRPr="00A10219">
        <w:rPr>
          <w:lang w:val="en-GB"/>
        </w:rPr>
        <w:t>–</w:t>
      </w:r>
      <w:r w:rsidRPr="00A10219">
        <w:rPr>
          <w:lang w:val="en-GB"/>
        </w:rPr>
        <w:tab/>
        <w:t>point-to-multipoint centralized system (multiple devices connecting to a central device or access point via a radio interface);</w:t>
      </w:r>
    </w:p>
    <w:p w14:paraId="6752F89A" w14:textId="77777777" w:rsidR="009B58C8" w:rsidRPr="00A10219" w:rsidRDefault="009B58C8" w:rsidP="009B58C8">
      <w:pPr>
        <w:pStyle w:val="enumlev1"/>
        <w:rPr>
          <w:lang w:val="en-GB"/>
        </w:rPr>
      </w:pPr>
      <w:r w:rsidRPr="00A10219">
        <w:rPr>
          <w:lang w:val="en-GB"/>
        </w:rPr>
        <w:t>–</w:t>
      </w:r>
      <w:r w:rsidRPr="00A10219">
        <w:rPr>
          <w:lang w:val="en-GB"/>
        </w:rPr>
        <w:tab/>
        <w:t>point-to-multipoint non-centralized system (multiple devices communicating in a small area on an ad hoc basis);</w:t>
      </w:r>
    </w:p>
    <w:p w14:paraId="75182028" w14:textId="77777777" w:rsidR="009B58C8" w:rsidRPr="00A10219" w:rsidRDefault="009B58C8" w:rsidP="009B58C8">
      <w:pPr>
        <w:pStyle w:val="enumlev1"/>
        <w:ind w:right="-142"/>
        <w:rPr>
          <w:lang w:val="en-GB"/>
        </w:rPr>
      </w:pPr>
      <w:r w:rsidRPr="00A10219">
        <w:rPr>
          <w:lang w:val="en-GB"/>
        </w:rPr>
        <w:t>–</w:t>
      </w:r>
      <w:r w:rsidRPr="00A10219">
        <w:rPr>
          <w:lang w:val="en-GB"/>
        </w:rPr>
        <w:tab/>
        <w:t xml:space="preserve">RLAN technology is sometimes used to implement fixed </w:t>
      </w:r>
      <w:r w:rsidRPr="00A10219">
        <w:rPr>
          <w:lang w:val="en-GB" w:eastAsia="ja-JP"/>
        </w:rPr>
        <w:t>applications, which provide point</w:t>
      </w:r>
      <w:r w:rsidRPr="00A10219">
        <w:rPr>
          <w:lang w:val="en-GB" w:eastAsia="ja-JP"/>
        </w:rPr>
        <w:noBreakHyphen/>
        <w:t>to-multipoint (P-MP) or</w:t>
      </w:r>
      <w:r w:rsidRPr="00A10219">
        <w:rPr>
          <w:lang w:val="en-GB"/>
        </w:rPr>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996942B" w14:textId="77777777" w:rsidR="009B58C8" w:rsidRPr="00A10219" w:rsidRDefault="009B58C8" w:rsidP="00BE78D5">
      <w:pPr>
        <w:pStyle w:val="enumlev1"/>
        <w:rPr>
          <w:szCs w:val="24"/>
          <w:lang w:val="en-GB" w:eastAsia="en-CA"/>
        </w:rPr>
      </w:pPr>
      <w:r w:rsidRPr="00A10219">
        <w:rPr>
          <w:lang w:val="en-GB"/>
        </w:rPr>
        <w:t>–</w:t>
      </w:r>
      <w:r w:rsidRPr="00A10219">
        <w:rPr>
          <w:b/>
          <w:bCs/>
          <w:lang w:val="en-GB"/>
        </w:rPr>
        <w:tab/>
      </w:r>
      <w:r w:rsidRPr="00A10219">
        <w:rPr>
          <w:lang w:val="en-GB"/>
        </w:rPr>
        <w:t xml:space="preserve">RLAN technology is sometimes used for </w:t>
      </w:r>
      <w:r w:rsidRPr="00A10219">
        <w:rPr>
          <w:szCs w:val="24"/>
          <w:lang w:val="en-GB" w:eastAsia="en-CA"/>
        </w:rPr>
        <w:t>multipoint-to-multipoint (fixed and/or mobile mesh network topology, in which multiple nodes relay a message to its destination).</w:t>
      </w:r>
      <w:r w:rsidRPr="00A10219">
        <w:rPr>
          <w:lang w:val="en-GB"/>
        </w:rPr>
        <w:t xml:space="preserve"> Omnidirectional and/or directional antennas are used for links between the nodes of the mesh network. These links may use one or multiple RF channels. </w:t>
      </w:r>
      <w:r w:rsidRPr="00A10219">
        <w:rPr>
          <w:szCs w:val="24"/>
          <w:lang w:val="en-GB"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60BF165A" w14:textId="77777777" w:rsidR="009B58C8" w:rsidRPr="00A10219" w:rsidRDefault="009B58C8" w:rsidP="009B58C8">
      <w:pPr>
        <w:pStyle w:val="Heading1"/>
        <w:ind w:right="-142"/>
        <w:rPr>
          <w:szCs w:val="28"/>
          <w:lang w:val="en-GB"/>
        </w:rPr>
      </w:pPr>
      <w:bookmarkStart w:id="865" w:name="_Toc506268252"/>
      <w:bookmarkStart w:id="866" w:name="_Toc506268778"/>
      <w:bookmarkStart w:id="867" w:name="_Toc506269048"/>
      <w:bookmarkStart w:id="868" w:name="_Toc506269287"/>
      <w:bookmarkStart w:id="869" w:name="_Toc506274848"/>
      <w:bookmarkStart w:id="870" w:name="_Toc506275077"/>
      <w:bookmarkStart w:id="871" w:name="_Toc506275375"/>
      <w:bookmarkStart w:id="872" w:name="_Toc506275991"/>
      <w:bookmarkStart w:id="873" w:name="_Toc509894544"/>
      <w:bookmarkStart w:id="874" w:name="OLE_LINK1"/>
      <w:bookmarkStart w:id="875" w:name="OLE_LINK2"/>
      <w:r w:rsidRPr="00A10219">
        <w:rPr>
          <w:szCs w:val="28"/>
          <w:lang w:val="en-GB"/>
        </w:rPr>
        <w:t>5</w:t>
      </w:r>
      <w:r w:rsidRPr="00A10219">
        <w:rPr>
          <w:szCs w:val="28"/>
          <w:lang w:val="en-GB"/>
        </w:rPr>
        <w:tab/>
      </w:r>
      <w:r w:rsidRPr="00A10219">
        <w:rPr>
          <w:szCs w:val="28"/>
          <w:lang w:val="en-GB" w:eastAsia="ja-JP"/>
        </w:rPr>
        <w:t>Interference mitigation techniques under frequency sharing environments</w:t>
      </w:r>
      <w:bookmarkEnd w:id="865"/>
      <w:bookmarkEnd w:id="866"/>
      <w:bookmarkEnd w:id="867"/>
      <w:bookmarkEnd w:id="868"/>
      <w:bookmarkEnd w:id="869"/>
      <w:bookmarkEnd w:id="870"/>
      <w:bookmarkEnd w:id="871"/>
      <w:bookmarkEnd w:id="872"/>
      <w:bookmarkEnd w:id="873"/>
    </w:p>
    <w:bookmarkEnd w:id="874"/>
    <w:bookmarkEnd w:id="875"/>
    <w:p w14:paraId="1DC967A5" w14:textId="77777777" w:rsidR="009B58C8" w:rsidRPr="00A10219" w:rsidRDefault="009B58C8" w:rsidP="009B58C8">
      <w:pPr>
        <w:rPr>
          <w:lang w:val="en-GB"/>
        </w:rPr>
      </w:pPr>
      <w:r w:rsidRPr="00A10219">
        <w:rPr>
          <w:lang w:val="en-GB"/>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5299DC76" w14:textId="77777777" w:rsidR="009B58C8" w:rsidRPr="00A10219" w:rsidRDefault="009B58C8" w:rsidP="009B58C8">
      <w:pPr>
        <w:rPr>
          <w:lang w:val="en-GB"/>
        </w:rPr>
      </w:pPr>
      <w:r w:rsidRPr="00A10219">
        <w:rPr>
          <w:lang w:val="en-GB"/>
        </w:rPr>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lang w:val="en-GB"/>
        </w:rPr>
        <w:t>C</w:t>
      </w:r>
      <w:r w:rsidRPr="00A10219">
        <w:rPr>
          <w:lang w:val="en-GB"/>
        </w:rPr>
        <w:t>/</w:t>
      </w:r>
      <w:r w:rsidRPr="00A10219">
        <w:rPr>
          <w:i/>
          <w:iCs/>
          <w:lang w:val="en-GB"/>
        </w:rPr>
        <w:t>I</w:t>
      </w:r>
      <w:r w:rsidRPr="00A10219">
        <w:rPr>
          <w:lang w:val="en-GB"/>
        </w:rPr>
        <w:t>. To obtain relevant quality criteria both the mobile terminals and the access point make measurements at regular intervals and report this to the entity making the selection.</w:t>
      </w:r>
    </w:p>
    <w:p w14:paraId="73AB8B8E" w14:textId="77777777" w:rsidR="009B58C8" w:rsidRPr="00A10219" w:rsidRDefault="009B58C8" w:rsidP="009B58C8">
      <w:pPr>
        <w:rPr>
          <w:lang w:val="en-GB" w:eastAsia="ja-JP"/>
        </w:rPr>
      </w:pPr>
      <w:r w:rsidRPr="00A10219">
        <w:rPr>
          <w:lang w:val="en-GB" w:eastAsia="ja-JP"/>
        </w:rPr>
        <w:t>In the 5 250-5 350 MHz and 5 470-5 725 MHz bands, DFS must be implemented to ensure compatible operation with systems in the co-primary services, i.e. the radiolocation service.</w:t>
      </w:r>
    </w:p>
    <w:p w14:paraId="1715CDFC" w14:textId="77777777" w:rsidR="009B58C8" w:rsidRPr="00A10219" w:rsidRDefault="009B58C8" w:rsidP="009B58C8">
      <w:pPr>
        <w:rPr>
          <w:lang w:val="en-GB"/>
        </w:rPr>
      </w:pPr>
      <w:r w:rsidRPr="00A10219">
        <w:rPr>
          <w:lang w:val="en-GB"/>
        </w:rPr>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r w:rsidRPr="00A10219">
        <w:rPr>
          <w:lang w:val="en-GB"/>
        </w:rPr>
        <w:lastRenderedPageBreak/>
        <w:t>a large number of users. The latter effect facilitates sharing with other services that may be sensitive to the aggregated interference in any particular channel, such as satellite-borne receivers.</w:t>
      </w:r>
    </w:p>
    <w:p w14:paraId="3A8BF8B7" w14:textId="77777777" w:rsidR="009B58C8" w:rsidRPr="00A10219" w:rsidRDefault="009B58C8" w:rsidP="009B58C8">
      <w:pPr>
        <w:rPr>
          <w:lang w:val="en-GB"/>
        </w:rPr>
      </w:pPr>
      <w:r w:rsidRPr="00A10219">
        <w:rPr>
          <w:lang w:val="en-GB"/>
        </w:rPr>
        <w:t>TPC is intended to reduce unnecessary device power consumption, but also aids in spectrum reuse by reducing the interference range of RLAN nodes.</w:t>
      </w:r>
    </w:p>
    <w:p w14:paraId="26D158DA" w14:textId="77777777" w:rsidR="009B58C8" w:rsidRPr="00A10219" w:rsidRDefault="009B58C8" w:rsidP="009B58C8">
      <w:pPr>
        <w:pStyle w:val="Heading1"/>
        <w:rPr>
          <w:szCs w:val="28"/>
          <w:lang w:val="en-GB"/>
        </w:rPr>
      </w:pPr>
      <w:r w:rsidRPr="00A10219">
        <w:rPr>
          <w:szCs w:val="28"/>
          <w:lang w:val="en-GB"/>
        </w:rPr>
        <w:t>6</w:t>
      </w:r>
      <w:r w:rsidRPr="00A10219">
        <w:rPr>
          <w:szCs w:val="28"/>
          <w:lang w:val="en-GB"/>
        </w:rPr>
        <w:tab/>
        <w:t>General technical characteristics</w:t>
      </w:r>
    </w:p>
    <w:p w14:paraId="484A6AE7" w14:textId="77777777" w:rsidR="009B58C8" w:rsidRPr="00A10219" w:rsidRDefault="009B58C8" w:rsidP="00B93D03">
      <w:pPr>
        <w:rPr>
          <w:lang w:val="en-GB"/>
        </w:rPr>
      </w:pPr>
      <w:r w:rsidRPr="00A10219">
        <w:rPr>
          <w:lang w:val="en-GB"/>
        </w:rPr>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A10219">
        <w:rPr>
          <w:b/>
          <w:bCs/>
          <w:lang w:val="en-GB"/>
        </w:rPr>
        <w:t>229 (Rev.WRC</w:t>
      </w:r>
      <w:r w:rsidRPr="00A10219">
        <w:rPr>
          <w:b/>
          <w:bCs/>
          <w:lang w:val="en-GB"/>
        </w:rPr>
        <w:noBreakHyphen/>
        <w:t>12)</w:t>
      </w:r>
      <w:r w:rsidRPr="00A10219">
        <w:rPr>
          <w:lang w:val="en-GB"/>
        </w:rPr>
        <w:t>.</w:t>
      </w:r>
    </w:p>
    <w:p w14:paraId="69F3F33C" w14:textId="77777777" w:rsidR="009B58C8" w:rsidRPr="00A10219" w:rsidRDefault="009B58C8" w:rsidP="007E14CA">
      <w:pPr>
        <w:pStyle w:val="TableNo"/>
        <w:keepLines/>
        <w:rPr>
          <w:lang w:val="en-GB"/>
        </w:rPr>
      </w:pPr>
      <w:commentRangeStart w:id="876"/>
      <w:r w:rsidRPr="009B58C8">
        <w:rPr>
          <w:lang w:val="en-US"/>
        </w:rPr>
        <w:t>TABLE</w:t>
      </w:r>
      <w:r w:rsidRPr="00A10219">
        <w:rPr>
          <w:lang w:val="en-GB"/>
        </w:rPr>
        <w:t xml:space="preserve"> 3</w:t>
      </w:r>
    </w:p>
    <w:p w14:paraId="4EC74466" w14:textId="77777777" w:rsidR="009B58C8" w:rsidRPr="00A10219" w:rsidRDefault="009B58C8" w:rsidP="007E14CA">
      <w:pPr>
        <w:pStyle w:val="Tabletitle"/>
        <w:keepLines/>
        <w:rPr>
          <w:lang w:val="en-GB"/>
        </w:rPr>
      </w:pPr>
      <w:r w:rsidRPr="00A10219">
        <w:rPr>
          <w:lang w:val="en-GB"/>
        </w:rPr>
        <w:t>General technical requirements applicable in certain administrations</w:t>
      </w:r>
      <w:r w:rsidRPr="00A10219">
        <w:rPr>
          <w:lang w:val="en-GB"/>
        </w:rPr>
        <w:br/>
        <w:t xml:space="preserve">and/or regions </w:t>
      </w:r>
      <w:commentRangeEnd w:id="876"/>
      <w:r w:rsidR="000359E4">
        <w:rPr>
          <w:rStyle w:val="CommentReference"/>
          <w:b w:val="0"/>
        </w:rPr>
        <w:commentReference w:id="876"/>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9B58C8" w:rsidRPr="00A9145C" w14:paraId="45B2C403" w14:textId="77777777" w:rsidTr="00963C89">
        <w:trPr>
          <w:jc w:val="center"/>
        </w:trPr>
        <w:tc>
          <w:tcPr>
            <w:tcW w:w="1756" w:type="dxa"/>
          </w:tcPr>
          <w:p w14:paraId="4D97E3B5" w14:textId="77777777" w:rsidR="009B58C8" w:rsidRPr="00A9145C" w:rsidRDefault="009B58C8" w:rsidP="007E14CA">
            <w:pPr>
              <w:pStyle w:val="Tablehead"/>
              <w:keepLines/>
              <w:ind w:left="-57" w:right="-57"/>
            </w:pPr>
            <w:r w:rsidRPr="00A9145C">
              <w:t>General band designation</w:t>
            </w:r>
          </w:p>
        </w:tc>
        <w:tc>
          <w:tcPr>
            <w:tcW w:w="1630" w:type="dxa"/>
          </w:tcPr>
          <w:p w14:paraId="57076ABF" w14:textId="77777777" w:rsidR="009B58C8" w:rsidRPr="00A9145C" w:rsidRDefault="009B58C8" w:rsidP="007E14CA">
            <w:pPr>
              <w:pStyle w:val="Tablehead"/>
              <w:keepLines/>
              <w:ind w:left="-57" w:right="-57"/>
            </w:pPr>
            <w:r w:rsidRPr="00A9145C">
              <w:t>Administration or region</w:t>
            </w:r>
          </w:p>
        </w:tc>
        <w:tc>
          <w:tcPr>
            <w:tcW w:w="2017" w:type="dxa"/>
          </w:tcPr>
          <w:p w14:paraId="529712FA" w14:textId="77777777" w:rsidR="009B58C8" w:rsidRPr="00A10219" w:rsidRDefault="009B58C8" w:rsidP="007E14CA">
            <w:pPr>
              <w:pStyle w:val="Tablehead"/>
              <w:keepLines/>
              <w:ind w:left="-57" w:right="-57"/>
              <w:rPr>
                <w:lang w:val="en-GB"/>
              </w:rPr>
            </w:pPr>
            <w:r w:rsidRPr="00A10219">
              <w:rPr>
                <w:lang w:val="en-GB"/>
              </w:rPr>
              <w:t>Specific frequency band</w:t>
            </w:r>
            <w:r w:rsidRPr="00A10219">
              <w:rPr>
                <w:lang w:val="en-GB"/>
              </w:rPr>
              <w:br/>
              <w:t>(MHz)</w:t>
            </w:r>
          </w:p>
        </w:tc>
        <w:tc>
          <w:tcPr>
            <w:tcW w:w="2406" w:type="dxa"/>
          </w:tcPr>
          <w:p w14:paraId="08BFE8C0" w14:textId="77777777" w:rsidR="009B58C8" w:rsidRPr="00A10219" w:rsidRDefault="009B58C8" w:rsidP="007E14CA">
            <w:pPr>
              <w:pStyle w:val="Tablehead"/>
              <w:keepLines/>
              <w:ind w:left="-57" w:right="-57"/>
              <w:rPr>
                <w:lang w:val="en-GB"/>
              </w:rPr>
            </w:pPr>
            <w:r w:rsidRPr="00A10219">
              <w:rPr>
                <w:lang w:val="en-GB"/>
              </w:rPr>
              <w:t>Transmitter output power</w:t>
            </w:r>
            <w:r w:rsidRPr="00A10219">
              <w:rPr>
                <w:lang w:val="en-GB"/>
              </w:rPr>
              <w:br/>
              <w:t>(mW)</w:t>
            </w:r>
            <w:r w:rsidRPr="00A10219">
              <w:rPr>
                <w:lang w:val="en-GB"/>
              </w:rPr>
              <w:br/>
              <w:t>(except as noted)</w:t>
            </w:r>
          </w:p>
        </w:tc>
        <w:tc>
          <w:tcPr>
            <w:tcW w:w="1830" w:type="dxa"/>
          </w:tcPr>
          <w:p w14:paraId="4550BEC1" w14:textId="77777777" w:rsidR="009B58C8" w:rsidRPr="00A10219" w:rsidRDefault="009B58C8" w:rsidP="007E14CA">
            <w:pPr>
              <w:pStyle w:val="Tablehead"/>
              <w:keepLines/>
              <w:ind w:left="-57" w:right="-57"/>
              <w:rPr>
                <w:lang w:val="en-GB"/>
              </w:rPr>
            </w:pPr>
            <w:r w:rsidRPr="00A10219">
              <w:rPr>
                <w:lang w:val="en-GB"/>
              </w:rPr>
              <w:t>Antenna gain</w:t>
            </w:r>
            <w:r w:rsidRPr="00A10219">
              <w:rPr>
                <w:lang w:val="en-GB"/>
              </w:rPr>
              <w:br/>
              <w:t>(dBi)</w:t>
            </w:r>
          </w:p>
        </w:tc>
      </w:tr>
      <w:tr w:rsidR="009B58C8" w:rsidRPr="00A9145C" w14:paraId="3277F2E8" w14:textId="77777777" w:rsidTr="00963C89">
        <w:trPr>
          <w:jc w:val="center"/>
        </w:trPr>
        <w:tc>
          <w:tcPr>
            <w:tcW w:w="1756" w:type="dxa"/>
            <w:vMerge w:val="restart"/>
          </w:tcPr>
          <w:p w14:paraId="76166F05" w14:textId="77777777" w:rsidR="009B58C8" w:rsidRPr="00A10219" w:rsidRDefault="009B58C8" w:rsidP="007E14CA">
            <w:pPr>
              <w:pStyle w:val="Tabletext"/>
              <w:keepNext/>
              <w:keepLines/>
              <w:rPr>
                <w:lang w:val="en-GB"/>
              </w:rPr>
            </w:pPr>
            <w:r w:rsidRPr="00A10219">
              <w:rPr>
                <w:lang w:val="en-GB"/>
              </w:rPr>
              <w:t>2.4 GHz band</w:t>
            </w:r>
          </w:p>
        </w:tc>
        <w:tc>
          <w:tcPr>
            <w:tcW w:w="1630" w:type="dxa"/>
          </w:tcPr>
          <w:p w14:paraId="55ADFB0A" w14:textId="77777777" w:rsidR="009B58C8" w:rsidRPr="00A10219" w:rsidRDefault="009B58C8" w:rsidP="007E14CA">
            <w:pPr>
              <w:pStyle w:val="Tabletext"/>
              <w:keepNext/>
              <w:keepLines/>
              <w:jc w:val="left"/>
              <w:rPr>
                <w:lang w:val="en-GB"/>
              </w:rPr>
            </w:pPr>
            <w:r w:rsidRPr="00A10219">
              <w:rPr>
                <w:lang w:val="en-GB"/>
              </w:rPr>
              <w:t>USA</w:t>
            </w:r>
          </w:p>
        </w:tc>
        <w:tc>
          <w:tcPr>
            <w:tcW w:w="2017" w:type="dxa"/>
          </w:tcPr>
          <w:p w14:paraId="0E84A1F3" w14:textId="77777777" w:rsidR="009B58C8" w:rsidRPr="00A10219" w:rsidRDefault="009B58C8" w:rsidP="007E14CA">
            <w:pPr>
              <w:pStyle w:val="Tabletext"/>
              <w:keepNext/>
              <w:keepLines/>
              <w:jc w:val="left"/>
              <w:rPr>
                <w:lang w:val="en-GB"/>
              </w:rPr>
            </w:pPr>
            <w:r w:rsidRPr="00A10219">
              <w:rPr>
                <w:lang w:val="en-GB"/>
              </w:rPr>
              <w:t>2 400-2 483.5</w:t>
            </w:r>
          </w:p>
        </w:tc>
        <w:tc>
          <w:tcPr>
            <w:tcW w:w="2406" w:type="dxa"/>
          </w:tcPr>
          <w:p w14:paraId="1145AFA9" w14:textId="77777777" w:rsidR="009B58C8" w:rsidRPr="00A10219" w:rsidRDefault="009B58C8" w:rsidP="007E14CA">
            <w:pPr>
              <w:pStyle w:val="Tabletext"/>
              <w:keepNext/>
              <w:keepLines/>
              <w:jc w:val="left"/>
              <w:rPr>
                <w:lang w:val="en-GB"/>
              </w:rPr>
            </w:pPr>
            <w:r w:rsidRPr="00A10219">
              <w:rPr>
                <w:lang w:val="en-GB"/>
              </w:rPr>
              <w:t>1 000</w:t>
            </w:r>
          </w:p>
        </w:tc>
        <w:tc>
          <w:tcPr>
            <w:tcW w:w="1830" w:type="dxa"/>
          </w:tcPr>
          <w:p w14:paraId="3970ABB4" w14:textId="77777777" w:rsidR="009B58C8" w:rsidRPr="00A10219" w:rsidRDefault="009B58C8" w:rsidP="007E14CA">
            <w:pPr>
              <w:pStyle w:val="Tabletext"/>
              <w:keepNext/>
              <w:keepLines/>
              <w:jc w:val="left"/>
              <w:rPr>
                <w:lang w:val="en-GB"/>
              </w:rPr>
            </w:pPr>
            <w:r w:rsidRPr="00A10219">
              <w:rPr>
                <w:lang w:val="en-GB"/>
              </w:rPr>
              <w:t>0-6 dBi</w:t>
            </w:r>
            <w:r w:rsidRPr="00A10219">
              <w:rPr>
                <w:vertAlign w:val="superscript"/>
                <w:lang w:val="en-GB"/>
              </w:rPr>
              <w:t>(1)</w:t>
            </w:r>
            <w:r w:rsidRPr="00A10219">
              <w:rPr>
                <w:lang w:val="en-GB"/>
              </w:rPr>
              <w:t xml:space="preserve"> (Omni)</w:t>
            </w:r>
          </w:p>
        </w:tc>
      </w:tr>
      <w:tr w:rsidR="009B58C8" w:rsidRPr="00A9145C" w14:paraId="3EBB6166" w14:textId="77777777" w:rsidTr="00963C89">
        <w:trPr>
          <w:jc w:val="center"/>
        </w:trPr>
        <w:tc>
          <w:tcPr>
            <w:tcW w:w="1756" w:type="dxa"/>
            <w:vMerge/>
          </w:tcPr>
          <w:p w14:paraId="3EAE71F1" w14:textId="77777777" w:rsidR="009B58C8" w:rsidRPr="00A10219" w:rsidRDefault="009B58C8" w:rsidP="007E14CA">
            <w:pPr>
              <w:pStyle w:val="Tabletext"/>
              <w:keepNext/>
              <w:keepLines/>
              <w:rPr>
                <w:lang w:val="en-GB"/>
              </w:rPr>
            </w:pPr>
          </w:p>
        </w:tc>
        <w:tc>
          <w:tcPr>
            <w:tcW w:w="1630" w:type="dxa"/>
          </w:tcPr>
          <w:p w14:paraId="45560537" w14:textId="77777777" w:rsidR="009B58C8" w:rsidRPr="00A9145C" w:rsidRDefault="009B58C8" w:rsidP="007E14CA">
            <w:pPr>
              <w:pStyle w:val="Tabletext"/>
              <w:keepNext/>
              <w:keepLines/>
            </w:pPr>
            <w:r w:rsidRPr="00A10219">
              <w:rPr>
                <w:lang w:val="en-GB"/>
              </w:rPr>
              <w:t>C</w:t>
            </w:r>
            <w:r w:rsidRPr="00A9145C">
              <w:t>anada</w:t>
            </w:r>
          </w:p>
        </w:tc>
        <w:tc>
          <w:tcPr>
            <w:tcW w:w="2017" w:type="dxa"/>
          </w:tcPr>
          <w:p w14:paraId="1012E095" w14:textId="77777777" w:rsidR="009B58C8" w:rsidRPr="00A9145C" w:rsidRDefault="009B58C8" w:rsidP="007E14CA">
            <w:pPr>
              <w:pStyle w:val="Tabletext"/>
              <w:keepNext/>
              <w:keepLines/>
            </w:pPr>
            <w:r w:rsidRPr="00A9145C">
              <w:t>2 400-2 483.5</w:t>
            </w:r>
          </w:p>
        </w:tc>
        <w:tc>
          <w:tcPr>
            <w:tcW w:w="2406" w:type="dxa"/>
          </w:tcPr>
          <w:p w14:paraId="3F3E6030" w14:textId="77777777" w:rsidR="009B58C8" w:rsidRPr="00A9145C" w:rsidRDefault="009B58C8" w:rsidP="007E14CA">
            <w:pPr>
              <w:pStyle w:val="Tabletext"/>
              <w:keepNext/>
              <w:keepLines/>
            </w:pPr>
            <w:r w:rsidRPr="00A9145C">
              <w:t>4 W e.i.r.p.</w:t>
            </w:r>
            <w:r w:rsidRPr="00A9145C">
              <w:rPr>
                <w:vertAlign w:val="superscript"/>
              </w:rPr>
              <w:t>(2)</w:t>
            </w:r>
          </w:p>
        </w:tc>
        <w:tc>
          <w:tcPr>
            <w:tcW w:w="1830" w:type="dxa"/>
          </w:tcPr>
          <w:p w14:paraId="56FCE3C8" w14:textId="77777777" w:rsidR="009B58C8" w:rsidRPr="00A9145C" w:rsidRDefault="009B58C8" w:rsidP="007E14CA">
            <w:pPr>
              <w:pStyle w:val="Tabletext"/>
              <w:keepNext/>
              <w:keepLines/>
            </w:pPr>
            <w:r w:rsidRPr="00A9145C">
              <w:t>N/A</w:t>
            </w:r>
          </w:p>
        </w:tc>
      </w:tr>
      <w:tr w:rsidR="009B58C8" w:rsidRPr="00A9145C" w14:paraId="39AAD6EC" w14:textId="77777777" w:rsidTr="00963C89">
        <w:trPr>
          <w:jc w:val="center"/>
        </w:trPr>
        <w:tc>
          <w:tcPr>
            <w:tcW w:w="1756" w:type="dxa"/>
            <w:vMerge/>
          </w:tcPr>
          <w:p w14:paraId="3594558E" w14:textId="77777777" w:rsidR="009B58C8" w:rsidRPr="00A9145C" w:rsidRDefault="009B58C8" w:rsidP="007E14CA">
            <w:pPr>
              <w:pStyle w:val="Tabletext"/>
              <w:keepNext/>
              <w:keepLines/>
            </w:pPr>
          </w:p>
        </w:tc>
        <w:tc>
          <w:tcPr>
            <w:tcW w:w="1630" w:type="dxa"/>
          </w:tcPr>
          <w:p w14:paraId="16A2F7B7" w14:textId="77777777" w:rsidR="009B58C8" w:rsidRPr="00A9145C" w:rsidRDefault="009B58C8" w:rsidP="007E14CA">
            <w:pPr>
              <w:pStyle w:val="Tabletext"/>
              <w:keepNext/>
              <w:keepLines/>
            </w:pPr>
            <w:r w:rsidRPr="00A9145C">
              <w:t>Europe</w:t>
            </w:r>
          </w:p>
        </w:tc>
        <w:tc>
          <w:tcPr>
            <w:tcW w:w="2017" w:type="dxa"/>
          </w:tcPr>
          <w:p w14:paraId="0505D3C4" w14:textId="77777777" w:rsidR="009B58C8" w:rsidRPr="00A9145C" w:rsidRDefault="009B58C8" w:rsidP="007E14CA">
            <w:pPr>
              <w:pStyle w:val="Tabletext"/>
              <w:keepNext/>
              <w:keepLines/>
            </w:pPr>
            <w:r w:rsidRPr="00A9145C">
              <w:t>2 400-2 483.5</w:t>
            </w:r>
          </w:p>
        </w:tc>
        <w:tc>
          <w:tcPr>
            <w:tcW w:w="2406" w:type="dxa"/>
          </w:tcPr>
          <w:p w14:paraId="4B99C717" w14:textId="77777777" w:rsidR="009B58C8" w:rsidRPr="00A9145C" w:rsidRDefault="009B58C8" w:rsidP="007E14CA">
            <w:pPr>
              <w:pStyle w:val="Tabletext"/>
              <w:keepNext/>
              <w:keepLines/>
            </w:pPr>
            <w:r w:rsidRPr="00A9145C">
              <w:t>100 mW (e.i.r.p.)</w:t>
            </w:r>
            <w:r w:rsidRPr="00A9145C">
              <w:rPr>
                <w:vertAlign w:val="superscript"/>
              </w:rPr>
              <w:t>(3)</w:t>
            </w:r>
          </w:p>
        </w:tc>
        <w:tc>
          <w:tcPr>
            <w:tcW w:w="1830" w:type="dxa"/>
          </w:tcPr>
          <w:p w14:paraId="6577A2BB" w14:textId="77777777" w:rsidR="009B58C8" w:rsidRPr="00A9145C" w:rsidRDefault="009B58C8" w:rsidP="007E14CA">
            <w:pPr>
              <w:pStyle w:val="Tabletext"/>
              <w:keepNext/>
              <w:keepLines/>
            </w:pPr>
            <w:r w:rsidRPr="00A9145C">
              <w:t>N/A</w:t>
            </w:r>
          </w:p>
        </w:tc>
      </w:tr>
      <w:tr w:rsidR="009B58C8" w:rsidRPr="00A9145C" w14:paraId="56D608AA" w14:textId="77777777" w:rsidTr="00963C89">
        <w:trPr>
          <w:jc w:val="center"/>
        </w:trPr>
        <w:tc>
          <w:tcPr>
            <w:tcW w:w="1756" w:type="dxa"/>
            <w:vMerge/>
          </w:tcPr>
          <w:p w14:paraId="6A03E04B" w14:textId="77777777" w:rsidR="009B58C8" w:rsidRPr="00A9145C" w:rsidRDefault="009B58C8" w:rsidP="007E14CA">
            <w:pPr>
              <w:pStyle w:val="Tabletext"/>
              <w:keepNext/>
              <w:keepLines/>
            </w:pPr>
          </w:p>
        </w:tc>
        <w:tc>
          <w:tcPr>
            <w:tcW w:w="1630" w:type="dxa"/>
          </w:tcPr>
          <w:p w14:paraId="31C07ECE" w14:textId="77777777" w:rsidR="009B58C8" w:rsidRPr="00A9145C" w:rsidRDefault="009B58C8" w:rsidP="007E14CA">
            <w:pPr>
              <w:pStyle w:val="Tabletext"/>
              <w:keepNext/>
              <w:keepLines/>
            </w:pPr>
            <w:r w:rsidRPr="00A9145C">
              <w:t>Japan</w:t>
            </w:r>
          </w:p>
        </w:tc>
        <w:tc>
          <w:tcPr>
            <w:tcW w:w="2017" w:type="dxa"/>
          </w:tcPr>
          <w:p w14:paraId="40CD6B58" w14:textId="77777777" w:rsidR="009B58C8" w:rsidRPr="00A9145C" w:rsidRDefault="009B58C8" w:rsidP="00D96CC1">
            <w:pPr>
              <w:pStyle w:val="Tabletext"/>
              <w:keepNext/>
              <w:keepLines/>
              <w:jc w:val="left"/>
            </w:pPr>
            <w:r w:rsidRPr="00A9145C">
              <w:t>2 471-2 497</w:t>
            </w:r>
            <w:r w:rsidRPr="00A9145C">
              <w:br/>
              <w:t>2 400-2 483.5</w:t>
            </w:r>
          </w:p>
        </w:tc>
        <w:tc>
          <w:tcPr>
            <w:tcW w:w="2406" w:type="dxa"/>
          </w:tcPr>
          <w:p w14:paraId="239BE5E3" w14:textId="77777777" w:rsidR="009B58C8" w:rsidRPr="00A9145C" w:rsidRDefault="009B58C8" w:rsidP="00D96CC1">
            <w:pPr>
              <w:pStyle w:val="Tabletext"/>
              <w:keepNext/>
              <w:keepLines/>
              <w:jc w:val="left"/>
            </w:pPr>
            <w:r w:rsidRPr="00A9145C">
              <w:t>10 mW/MHz</w:t>
            </w:r>
            <w:bookmarkStart w:id="877" w:name="OLE_LINK9"/>
            <w:bookmarkStart w:id="878" w:name="OLE_LINK10"/>
            <w:r w:rsidRPr="00A9145C">
              <w:rPr>
                <w:vertAlign w:val="superscript"/>
              </w:rPr>
              <w:t>(4)</w:t>
            </w:r>
            <w:bookmarkEnd w:id="877"/>
            <w:bookmarkEnd w:id="878"/>
            <w:r w:rsidRPr="00A9145C">
              <w:rPr>
                <w:vertAlign w:val="superscript"/>
              </w:rPr>
              <w:br/>
            </w:r>
            <w:r w:rsidRPr="00A9145C">
              <w:t>10 mW/MHz</w:t>
            </w:r>
            <w:r w:rsidRPr="00A9145C">
              <w:rPr>
                <w:vertAlign w:val="superscript"/>
              </w:rPr>
              <w:t>(4)</w:t>
            </w:r>
          </w:p>
        </w:tc>
        <w:tc>
          <w:tcPr>
            <w:tcW w:w="1830" w:type="dxa"/>
          </w:tcPr>
          <w:p w14:paraId="2ECF03EB" w14:textId="77777777" w:rsidR="009B58C8" w:rsidRPr="00A9145C" w:rsidRDefault="009B58C8" w:rsidP="00D96CC1">
            <w:pPr>
              <w:pStyle w:val="Tabletext"/>
              <w:keepNext/>
              <w:keepLines/>
              <w:jc w:val="left"/>
            </w:pPr>
            <w:bookmarkStart w:id="879" w:name="OLE_LINK17"/>
            <w:bookmarkStart w:id="880" w:name="OLE_LINK18"/>
            <w:r w:rsidRPr="00A9145C">
              <w:t>0-6 dBi (Omni)</w:t>
            </w:r>
            <w:bookmarkEnd w:id="879"/>
            <w:bookmarkEnd w:id="880"/>
            <w:r w:rsidRPr="00A9145C">
              <w:br/>
              <w:t>0-6 dBi (Omni)</w:t>
            </w:r>
          </w:p>
        </w:tc>
      </w:tr>
      <w:tr w:rsidR="009B58C8" w:rsidRPr="00A9145C" w14:paraId="0F3CE033" w14:textId="77777777" w:rsidTr="00963C89">
        <w:trPr>
          <w:jc w:val="center"/>
        </w:trPr>
        <w:tc>
          <w:tcPr>
            <w:tcW w:w="1756" w:type="dxa"/>
            <w:vMerge w:val="restart"/>
          </w:tcPr>
          <w:p w14:paraId="6C1747BC" w14:textId="77777777" w:rsidR="009B58C8" w:rsidRPr="00A9145C" w:rsidRDefault="009B58C8" w:rsidP="007E14CA">
            <w:pPr>
              <w:pStyle w:val="Tabletext"/>
              <w:keepNext/>
              <w:keepLines/>
            </w:pPr>
            <w:r w:rsidRPr="00A9145C">
              <w:t>5 GHz band</w:t>
            </w:r>
            <w:r w:rsidRPr="00A9145C">
              <w:rPr>
                <w:vertAlign w:val="superscript"/>
              </w:rPr>
              <w:t>(5), (6)</w:t>
            </w:r>
          </w:p>
        </w:tc>
        <w:tc>
          <w:tcPr>
            <w:tcW w:w="1630" w:type="dxa"/>
          </w:tcPr>
          <w:p w14:paraId="5427D94D" w14:textId="77777777" w:rsidR="009B58C8" w:rsidRPr="00A9145C" w:rsidRDefault="009B58C8" w:rsidP="007E14CA">
            <w:pPr>
              <w:pStyle w:val="Tabletext"/>
              <w:keepNext/>
              <w:keepLines/>
            </w:pPr>
            <w:r w:rsidRPr="00A9145C">
              <w:t>USA</w:t>
            </w:r>
          </w:p>
        </w:tc>
        <w:tc>
          <w:tcPr>
            <w:tcW w:w="2017" w:type="dxa"/>
          </w:tcPr>
          <w:p w14:paraId="17C84F4B" w14:textId="77777777" w:rsidR="009B58C8" w:rsidRPr="00A9145C" w:rsidRDefault="009B58C8" w:rsidP="007E14CA">
            <w:pPr>
              <w:pStyle w:val="Tabletext"/>
              <w:keepNext/>
              <w:keepLines/>
              <w:jc w:val="left"/>
            </w:pPr>
            <w:r w:rsidRPr="00A9145C">
              <w:t>5 150-5 250</w:t>
            </w:r>
            <w:r w:rsidRPr="00A9145C">
              <w:rPr>
                <w:vertAlign w:val="superscript"/>
              </w:rPr>
              <w:t>(7)</w:t>
            </w:r>
            <w:r w:rsidRPr="00A9145C">
              <w:br/>
            </w:r>
          </w:p>
          <w:p w14:paraId="7A96AE6F" w14:textId="77777777" w:rsidR="009B58C8" w:rsidRPr="00A9145C" w:rsidRDefault="009B58C8" w:rsidP="007E14CA">
            <w:pPr>
              <w:pStyle w:val="Tabletext"/>
              <w:keepNext/>
              <w:keepLines/>
              <w:jc w:val="left"/>
            </w:pPr>
            <w:r w:rsidRPr="00A9145C">
              <w:t>5 250-5 350</w:t>
            </w:r>
            <w:r w:rsidRPr="00A9145C">
              <w:br/>
            </w:r>
          </w:p>
          <w:p w14:paraId="01AECF64" w14:textId="77777777" w:rsidR="009B58C8" w:rsidRPr="00A9145C" w:rsidRDefault="009B58C8" w:rsidP="007E14CA">
            <w:pPr>
              <w:pStyle w:val="Tabletext"/>
              <w:keepNext/>
              <w:keepLines/>
              <w:jc w:val="left"/>
            </w:pPr>
            <w:r w:rsidRPr="00A9145C">
              <w:t>5 470-5 725</w:t>
            </w:r>
            <w:r w:rsidRPr="00A9145C">
              <w:br/>
            </w:r>
          </w:p>
          <w:p w14:paraId="2A56D492" w14:textId="77777777" w:rsidR="009B58C8" w:rsidRPr="00A9145C" w:rsidRDefault="009B58C8" w:rsidP="007E14CA">
            <w:pPr>
              <w:pStyle w:val="Tabletext"/>
              <w:keepNext/>
              <w:keepLines/>
              <w:jc w:val="left"/>
            </w:pPr>
            <w:r w:rsidRPr="00A9145C">
              <w:t>5 725-5 850</w:t>
            </w:r>
          </w:p>
        </w:tc>
        <w:tc>
          <w:tcPr>
            <w:tcW w:w="2406" w:type="dxa"/>
          </w:tcPr>
          <w:p w14:paraId="6025A315" w14:textId="77777777" w:rsidR="009B58C8" w:rsidRPr="00A9145C" w:rsidRDefault="009B58C8" w:rsidP="007E14CA">
            <w:pPr>
              <w:pStyle w:val="Tabletext"/>
              <w:keepNext/>
              <w:keepLines/>
              <w:jc w:val="left"/>
            </w:pPr>
            <w:r w:rsidRPr="00A9145C">
              <w:t>50</w:t>
            </w:r>
            <w:r w:rsidRPr="00A9145C">
              <w:br/>
              <w:t>2.5 mW/MHz</w:t>
            </w:r>
          </w:p>
          <w:p w14:paraId="1EEE3665" w14:textId="77777777" w:rsidR="009B58C8" w:rsidRPr="00A9145C" w:rsidRDefault="009B58C8" w:rsidP="007E14CA">
            <w:pPr>
              <w:pStyle w:val="Tabletext"/>
              <w:keepNext/>
              <w:keepLines/>
              <w:jc w:val="left"/>
            </w:pPr>
            <w:r w:rsidRPr="00A9145C">
              <w:t>250</w:t>
            </w:r>
            <w:r w:rsidRPr="00A9145C">
              <w:br/>
              <w:t>12.5 mW/MHz</w:t>
            </w:r>
          </w:p>
          <w:p w14:paraId="33A98B65" w14:textId="77777777" w:rsidR="009B58C8" w:rsidRPr="00A9145C" w:rsidRDefault="009B58C8" w:rsidP="007E14CA">
            <w:pPr>
              <w:pStyle w:val="Tabletext"/>
              <w:keepNext/>
              <w:keepLines/>
              <w:jc w:val="left"/>
            </w:pPr>
            <w:r w:rsidRPr="00A9145C">
              <w:t>250</w:t>
            </w:r>
            <w:r w:rsidRPr="00A9145C">
              <w:br/>
              <w:t>12.5 mW/MHz</w:t>
            </w:r>
          </w:p>
          <w:p w14:paraId="0A557F35" w14:textId="77777777" w:rsidR="009B58C8" w:rsidRPr="00A9145C" w:rsidRDefault="009B58C8" w:rsidP="007E14CA">
            <w:pPr>
              <w:pStyle w:val="Tabletext"/>
              <w:keepNext/>
              <w:keepLines/>
              <w:jc w:val="left"/>
            </w:pPr>
            <w:r w:rsidRPr="00A9145C">
              <w:t>1 000</w:t>
            </w:r>
            <w:r w:rsidRPr="00A9145C">
              <w:br/>
              <w:t>50.1 mW/MHz</w:t>
            </w:r>
          </w:p>
        </w:tc>
        <w:tc>
          <w:tcPr>
            <w:tcW w:w="1830" w:type="dxa"/>
          </w:tcPr>
          <w:p w14:paraId="0CFDBBBF" w14:textId="77777777" w:rsidR="009B58C8" w:rsidRPr="00FC7952" w:rsidRDefault="009B58C8" w:rsidP="007E14CA">
            <w:pPr>
              <w:pStyle w:val="Tabletext"/>
              <w:keepNext/>
              <w:keepLines/>
              <w:jc w:val="left"/>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D18374B" w14:textId="77777777" w:rsidR="009B58C8" w:rsidRPr="00FC7952" w:rsidRDefault="009B58C8" w:rsidP="007E14CA">
            <w:pPr>
              <w:pStyle w:val="Tabletext"/>
              <w:keepNext/>
              <w:keepLines/>
              <w:jc w:val="left"/>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250E3F32" w14:textId="77777777" w:rsidR="009B58C8" w:rsidRPr="00FC7952" w:rsidRDefault="009B58C8" w:rsidP="007E14CA">
            <w:pPr>
              <w:pStyle w:val="Tabletext"/>
              <w:keepNext/>
              <w:keepLines/>
              <w:jc w:val="left"/>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2E9B19E3" w14:textId="77777777" w:rsidR="009B58C8" w:rsidRPr="00A9145C" w:rsidRDefault="009B58C8" w:rsidP="007E14CA">
            <w:pPr>
              <w:pStyle w:val="Tabletext"/>
              <w:keepNext/>
              <w:keepLines/>
              <w:jc w:val="left"/>
            </w:pPr>
            <w:r w:rsidRPr="00A9145C">
              <w:t>0-6 dBi</w:t>
            </w:r>
            <w:r w:rsidRPr="00A9145C">
              <w:rPr>
                <w:vertAlign w:val="superscript"/>
              </w:rPr>
              <w:t>(8)</w:t>
            </w:r>
            <w:r w:rsidRPr="00A9145C">
              <w:t xml:space="preserve"> (Omni)</w:t>
            </w:r>
          </w:p>
        </w:tc>
      </w:tr>
      <w:tr w:rsidR="009B58C8" w:rsidRPr="00A9145C" w14:paraId="3E450C7D" w14:textId="77777777" w:rsidTr="00963C89">
        <w:trPr>
          <w:jc w:val="center"/>
        </w:trPr>
        <w:tc>
          <w:tcPr>
            <w:tcW w:w="1756" w:type="dxa"/>
            <w:vMerge/>
          </w:tcPr>
          <w:p w14:paraId="2D71C9FD" w14:textId="77777777" w:rsidR="009B58C8" w:rsidRPr="00A9145C" w:rsidRDefault="009B58C8" w:rsidP="00963C89">
            <w:pPr>
              <w:pStyle w:val="Tabletext"/>
            </w:pPr>
          </w:p>
        </w:tc>
        <w:tc>
          <w:tcPr>
            <w:tcW w:w="1630" w:type="dxa"/>
          </w:tcPr>
          <w:p w14:paraId="015EB100" w14:textId="77777777" w:rsidR="009B58C8" w:rsidRPr="00A9145C" w:rsidRDefault="009B58C8" w:rsidP="00963C89">
            <w:pPr>
              <w:pStyle w:val="Tabletext"/>
            </w:pPr>
            <w:r w:rsidRPr="00A9145C">
              <w:t>Canada</w:t>
            </w:r>
          </w:p>
        </w:tc>
        <w:tc>
          <w:tcPr>
            <w:tcW w:w="2017" w:type="dxa"/>
          </w:tcPr>
          <w:p w14:paraId="28B9086B" w14:textId="77777777" w:rsidR="009B58C8" w:rsidRPr="00A9145C" w:rsidRDefault="009B58C8" w:rsidP="009A5541">
            <w:pPr>
              <w:pStyle w:val="Tabletext"/>
              <w:jc w:val="left"/>
            </w:pPr>
            <w:r w:rsidRPr="00A9145C">
              <w:t>5 150-5 250</w:t>
            </w:r>
            <w:r w:rsidRPr="00A9145C">
              <w:rPr>
                <w:vertAlign w:val="superscript"/>
              </w:rPr>
              <w:t>(7)</w:t>
            </w:r>
          </w:p>
          <w:p w14:paraId="5D84CC49" w14:textId="77777777" w:rsidR="009B58C8" w:rsidRPr="00A9145C" w:rsidRDefault="009B58C8" w:rsidP="009A5541">
            <w:pPr>
              <w:pStyle w:val="Tabletext"/>
              <w:jc w:val="left"/>
            </w:pPr>
          </w:p>
          <w:p w14:paraId="4A9DE293" w14:textId="77777777" w:rsidR="009B58C8" w:rsidRPr="00A9145C" w:rsidRDefault="009B58C8" w:rsidP="009A5541">
            <w:pPr>
              <w:pStyle w:val="Tabletext"/>
              <w:jc w:val="left"/>
            </w:pPr>
            <w:r w:rsidRPr="00A9145C">
              <w:t>5 250-5 350</w:t>
            </w:r>
            <w:r w:rsidRPr="00A9145C">
              <w:br/>
            </w:r>
            <w:r w:rsidRPr="00A9145C">
              <w:br/>
            </w:r>
            <w:r w:rsidRPr="00A9145C">
              <w:br/>
            </w:r>
          </w:p>
          <w:p w14:paraId="2609FFAA" w14:textId="77777777" w:rsidR="009B58C8" w:rsidRPr="00A9145C" w:rsidRDefault="009B58C8" w:rsidP="009A5541">
            <w:pPr>
              <w:pStyle w:val="Tabletext"/>
              <w:jc w:val="left"/>
            </w:pPr>
            <w:r w:rsidRPr="00A9145C">
              <w:t>5 470-5 725</w:t>
            </w:r>
            <w:r w:rsidRPr="00A9145C">
              <w:br/>
            </w:r>
            <w:r w:rsidRPr="00A9145C">
              <w:br/>
            </w:r>
            <w:r w:rsidRPr="00A9145C">
              <w:br/>
            </w:r>
          </w:p>
          <w:p w14:paraId="68A1E390" w14:textId="77777777" w:rsidR="009B58C8" w:rsidRPr="00A9145C" w:rsidRDefault="009B58C8" w:rsidP="009A5541">
            <w:pPr>
              <w:pStyle w:val="Tabletext"/>
              <w:jc w:val="left"/>
            </w:pPr>
            <w:r w:rsidRPr="00A9145C">
              <w:t>5 725-5 850</w:t>
            </w:r>
          </w:p>
        </w:tc>
        <w:tc>
          <w:tcPr>
            <w:tcW w:w="2406" w:type="dxa"/>
          </w:tcPr>
          <w:p w14:paraId="25A3FE1B" w14:textId="77777777" w:rsidR="009B58C8" w:rsidRPr="00A9145C" w:rsidRDefault="009B58C8" w:rsidP="009A5541">
            <w:pPr>
              <w:pStyle w:val="Tabletext"/>
              <w:jc w:val="left"/>
            </w:pPr>
            <w:r w:rsidRPr="00A9145C">
              <w:t>200 mW e.i.r.p.</w:t>
            </w:r>
          </w:p>
          <w:p w14:paraId="1F580FC7" w14:textId="77777777" w:rsidR="009B58C8" w:rsidRPr="00A9145C" w:rsidRDefault="009B58C8" w:rsidP="009A5541">
            <w:pPr>
              <w:pStyle w:val="Tabletext"/>
              <w:jc w:val="left"/>
            </w:pPr>
            <w:r w:rsidRPr="00A9145C">
              <w:t>10 dBm/MHz e.i.r.p.</w:t>
            </w:r>
          </w:p>
          <w:p w14:paraId="10620117" w14:textId="77777777" w:rsidR="009B58C8" w:rsidRPr="00A9145C" w:rsidRDefault="009B58C8" w:rsidP="009A5541">
            <w:pPr>
              <w:pStyle w:val="Tabletext"/>
              <w:jc w:val="left"/>
            </w:pPr>
            <w:r w:rsidRPr="00A9145C">
              <w:t>250</w:t>
            </w:r>
            <w:r w:rsidRPr="00A9145C">
              <w:br/>
              <w:t xml:space="preserve">12.5 mW/MHz </w:t>
            </w:r>
            <w:r w:rsidRPr="00A9145C">
              <w:br/>
              <w:t xml:space="preserve">(11 dBm/MHz) </w:t>
            </w:r>
            <w:r w:rsidRPr="00A9145C">
              <w:br/>
              <w:t>1 000 mW e.i.r.p.</w:t>
            </w:r>
            <w:r w:rsidRPr="00A9145C">
              <w:rPr>
                <w:vertAlign w:val="superscript"/>
              </w:rPr>
              <w:t>(9)</w:t>
            </w:r>
          </w:p>
          <w:p w14:paraId="1AD080E3" w14:textId="77777777" w:rsidR="009B58C8" w:rsidRPr="00A9145C" w:rsidRDefault="009B58C8" w:rsidP="009A5541">
            <w:pPr>
              <w:pStyle w:val="Tabletext"/>
              <w:jc w:val="left"/>
            </w:pPr>
            <w:r w:rsidRPr="00A9145C">
              <w:t>250</w:t>
            </w:r>
            <w:r w:rsidRPr="00A9145C">
              <w:br/>
              <w:t xml:space="preserve">12.5 mW/MHz </w:t>
            </w:r>
            <w:r w:rsidRPr="00A9145C">
              <w:br/>
              <w:t>(11 dBm/MHz)</w:t>
            </w:r>
            <w:r w:rsidRPr="00A9145C">
              <w:br/>
              <w:t>1 000 mW e.i.r.p.</w:t>
            </w:r>
            <w:r w:rsidRPr="00A9145C">
              <w:rPr>
                <w:vertAlign w:val="superscript"/>
              </w:rPr>
              <w:t>(9)</w:t>
            </w:r>
          </w:p>
          <w:p w14:paraId="4BED3A6A" w14:textId="77777777" w:rsidR="009B58C8" w:rsidRPr="00A9145C" w:rsidRDefault="009B58C8" w:rsidP="009A5541">
            <w:pPr>
              <w:pStyle w:val="Tabletext"/>
              <w:jc w:val="left"/>
            </w:pPr>
            <w:r w:rsidRPr="00A9145C">
              <w:t>1 000</w:t>
            </w:r>
            <w:r w:rsidRPr="00A9145C">
              <w:br/>
              <w:t>50.1 mW/MHz</w:t>
            </w:r>
            <w:r w:rsidRPr="00A9145C">
              <w:rPr>
                <w:vertAlign w:val="superscript"/>
              </w:rPr>
              <w:t>(9)</w:t>
            </w:r>
          </w:p>
        </w:tc>
        <w:tc>
          <w:tcPr>
            <w:tcW w:w="1830" w:type="dxa"/>
          </w:tcPr>
          <w:p w14:paraId="66E6C5F4" w14:textId="77777777" w:rsidR="009B58C8" w:rsidRPr="00A9145C" w:rsidRDefault="009B58C8" w:rsidP="009A5541">
            <w:pPr>
              <w:pStyle w:val="Tabletext"/>
              <w:jc w:val="left"/>
            </w:pPr>
          </w:p>
        </w:tc>
      </w:tr>
      <w:tr w:rsidR="009B58C8" w:rsidRPr="00A9145C" w14:paraId="5D48DDD5" w14:textId="77777777" w:rsidTr="00D96CC1">
        <w:trPr>
          <w:jc w:val="center"/>
        </w:trPr>
        <w:tc>
          <w:tcPr>
            <w:tcW w:w="1756" w:type="dxa"/>
            <w:vMerge/>
            <w:tcBorders>
              <w:bottom w:val="nil"/>
            </w:tcBorders>
          </w:tcPr>
          <w:p w14:paraId="79FCF1FF" w14:textId="77777777" w:rsidR="009B58C8" w:rsidRPr="00A9145C" w:rsidRDefault="009B58C8" w:rsidP="00963C89">
            <w:pPr>
              <w:pStyle w:val="Tabletext"/>
            </w:pPr>
          </w:p>
        </w:tc>
        <w:tc>
          <w:tcPr>
            <w:tcW w:w="1630" w:type="dxa"/>
            <w:tcBorders>
              <w:bottom w:val="single" w:sz="4" w:space="0" w:color="auto"/>
            </w:tcBorders>
          </w:tcPr>
          <w:p w14:paraId="77DCB4A0" w14:textId="77777777" w:rsidR="009B58C8" w:rsidRPr="00A9145C" w:rsidRDefault="009B58C8" w:rsidP="00963C89">
            <w:pPr>
              <w:pStyle w:val="Tabletext"/>
            </w:pPr>
            <w:r w:rsidRPr="00A9145C">
              <w:t>Europe</w:t>
            </w:r>
          </w:p>
        </w:tc>
        <w:tc>
          <w:tcPr>
            <w:tcW w:w="2017" w:type="dxa"/>
            <w:tcBorders>
              <w:bottom w:val="single" w:sz="4" w:space="0" w:color="auto"/>
            </w:tcBorders>
          </w:tcPr>
          <w:p w14:paraId="690A5B07" w14:textId="77777777" w:rsidR="009B58C8" w:rsidRPr="00A9145C" w:rsidRDefault="009B58C8" w:rsidP="009A5541">
            <w:pPr>
              <w:pStyle w:val="Tabletext"/>
              <w:jc w:val="left"/>
            </w:pPr>
            <w:r w:rsidRPr="00A9145C">
              <w:t>5 150-5 250</w:t>
            </w:r>
            <w:r w:rsidRPr="00A9145C">
              <w:rPr>
                <w:vertAlign w:val="superscript"/>
              </w:rPr>
              <w:t>(7)</w:t>
            </w:r>
            <w:r w:rsidRPr="00A9145C">
              <w:rPr>
                <w:vertAlign w:val="superscript"/>
              </w:rPr>
              <w:br/>
            </w:r>
          </w:p>
          <w:p w14:paraId="4D5313F4" w14:textId="77777777" w:rsidR="009B58C8" w:rsidRPr="00A9145C" w:rsidRDefault="009B58C8" w:rsidP="009A5541">
            <w:pPr>
              <w:pStyle w:val="Tabletext"/>
              <w:jc w:val="left"/>
            </w:pPr>
            <w:r w:rsidRPr="00A9145C">
              <w:t>5 250-5 350</w:t>
            </w:r>
            <w:r w:rsidRPr="00A9145C">
              <w:rPr>
                <w:vertAlign w:val="superscript"/>
              </w:rPr>
              <w:t>(10)</w:t>
            </w:r>
            <w:r w:rsidRPr="00A9145C">
              <w:rPr>
                <w:vertAlign w:val="superscript"/>
              </w:rPr>
              <w:br/>
            </w:r>
          </w:p>
          <w:p w14:paraId="07314D83" w14:textId="77777777" w:rsidR="009B58C8" w:rsidRPr="00A9145C" w:rsidRDefault="009B58C8" w:rsidP="009A5541">
            <w:pPr>
              <w:pStyle w:val="Tabletext"/>
              <w:jc w:val="left"/>
            </w:pPr>
            <w:r w:rsidRPr="00A9145C">
              <w:t>5 470-5 725</w:t>
            </w:r>
          </w:p>
        </w:tc>
        <w:tc>
          <w:tcPr>
            <w:tcW w:w="2406" w:type="dxa"/>
            <w:tcBorders>
              <w:bottom w:val="single" w:sz="4" w:space="0" w:color="auto"/>
            </w:tcBorders>
          </w:tcPr>
          <w:p w14:paraId="09775437" w14:textId="77777777" w:rsidR="009B58C8" w:rsidRPr="00A9145C" w:rsidRDefault="009B58C8" w:rsidP="009A5541">
            <w:pPr>
              <w:pStyle w:val="Tabletext"/>
              <w:jc w:val="left"/>
            </w:pPr>
            <w:r w:rsidRPr="00A9145C">
              <w:t>200 mW (e.i.r.p.)</w:t>
            </w:r>
            <w:r w:rsidRPr="00A9145C">
              <w:br/>
              <w:t>10 mW/MHz (e.i.r.p.)</w:t>
            </w:r>
          </w:p>
          <w:p w14:paraId="41E6693E" w14:textId="77777777" w:rsidR="009B58C8" w:rsidRPr="00A9145C" w:rsidRDefault="009B58C8" w:rsidP="009A5541">
            <w:pPr>
              <w:pStyle w:val="Tabletext"/>
              <w:jc w:val="left"/>
            </w:pPr>
            <w:r w:rsidRPr="00A9145C">
              <w:t>200 mW (e.i.r.p.)</w:t>
            </w:r>
            <w:r w:rsidRPr="00A9145C">
              <w:br/>
              <w:t>10 mW/MHz (e.i.r.p.)</w:t>
            </w:r>
          </w:p>
          <w:p w14:paraId="3F605042" w14:textId="77777777" w:rsidR="009B58C8" w:rsidRPr="00A9145C" w:rsidRDefault="009B58C8" w:rsidP="009A5541">
            <w:pPr>
              <w:pStyle w:val="Tabletext"/>
              <w:jc w:val="left"/>
            </w:pPr>
            <w:r w:rsidRPr="00A9145C">
              <w:lastRenderedPageBreak/>
              <w:t>1 000 mW (e.i.r.p.)</w:t>
            </w:r>
            <w:r w:rsidRPr="00A9145C">
              <w:br/>
              <w:t>50 mW/MHz (e.i.r.p.)</w:t>
            </w:r>
          </w:p>
        </w:tc>
        <w:tc>
          <w:tcPr>
            <w:tcW w:w="1830" w:type="dxa"/>
            <w:tcBorders>
              <w:bottom w:val="single" w:sz="4" w:space="0" w:color="auto"/>
            </w:tcBorders>
          </w:tcPr>
          <w:p w14:paraId="6CF3BA8E" w14:textId="77777777" w:rsidR="009B58C8" w:rsidRPr="00A9145C" w:rsidRDefault="009B58C8" w:rsidP="009A5541">
            <w:pPr>
              <w:pStyle w:val="Tabletext"/>
              <w:jc w:val="left"/>
            </w:pPr>
            <w:r w:rsidRPr="00A9145C">
              <w:lastRenderedPageBreak/>
              <w:t>N/A</w:t>
            </w:r>
          </w:p>
        </w:tc>
      </w:tr>
      <w:tr w:rsidR="009B58C8" w:rsidRPr="00A9145C" w14:paraId="51E8A3C7" w14:textId="77777777" w:rsidTr="00D96CC1">
        <w:trPr>
          <w:jc w:val="center"/>
        </w:trPr>
        <w:tc>
          <w:tcPr>
            <w:tcW w:w="1756" w:type="dxa"/>
            <w:tcBorders>
              <w:top w:val="nil"/>
            </w:tcBorders>
          </w:tcPr>
          <w:p w14:paraId="4F732525" w14:textId="77777777" w:rsidR="009B58C8" w:rsidRPr="00A9145C" w:rsidRDefault="009B58C8" w:rsidP="009A5541">
            <w:pPr>
              <w:pStyle w:val="Tabletext"/>
              <w:jc w:val="left"/>
            </w:pPr>
          </w:p>
        </w:tc>
        <w:tc>
          <w:tcPr>
            <w:tcW w:w="1630" w:type="dxa"/>
            <w:tcBorders>
              <w:top w:val="single" w:sz="4" w:space="0" w:color="auto"/>
            </w:tcBorders>
          </w:tcPr>
          <w:p w14:paraId="0F64E472" w14:textId="77777777" w:rsidR="009B58C8" w:rsidRPr="00A9145C" w:rsidRDefault="009B58C8" w:rsidP="009A5541">
            <w:pPr>
              <w:pStyle w:val="Tabletext"/>
              <w:jc w:val="left"/>
            </w:pPr>
            <w:r w:rsidRPr="00A9145C">
              <w:t>Japan</w:t>
            </w:r>
            <w:r w:rsidRPr="00A9145C">
              <w:rPr>
                <w:vertAlign w:val="superscript"/>
              </w:rPr>
              <w:t>(4)</w:t>
            </w:r>
          </w:p>
        </w:tc>
        <w:tc>
          <w:tcPr>
            <w:tcW w:w="2017" w:type="dxa"/>
            <w:tcBorders>
              <w:top w:val="single" w:sz="4" w:space="0" w:color="auto"/>
            </w:tcBorders>
          </w:tcPr>
          <w:p w14:paraId="2C9CA163" w14:textId="77777777" w:rsidR="009B58C8" w:rsidRPr="00A9145C" w:rsidRDefault="009B58C8" w:rsidP="009A5541">
            <w:pPr>
              <w:pStyle w:val="Tabletext"/>
              <w:jc w:val="left"/>
            </w:pPr>
            <w:r w:rsidRPr="00A9145C">
              <w:t>4 900-5 000</w:t>
            </w:r>
            <w:r w:rsidRPr="00A9145C">
              <w:rPr>
                <w:vertAlign w:val="superscript"/>
              </w:rPr>
              <w:t>(11)</w:t>
            </w:r>
            <w:r w:rsidRPr="00A9145C">
              <w:br/>
            </w:r>
          </w:p>
          <w:p w14:paraId="0FE820BE" w14:textId="77777777" w:rsidR="009B58C8" w:rsidRPr="00A9145C" w:rsidRDefault="009B58C8" w:rsidP="009A5541">
            <w:pPr>
              <w:pStyle w:val="Tabletext"/>
              <w:jc w:val="lef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573CE154" w14:textId="77777777" w:rsidR="009B58C8" w:rsidRPr="00A9145C" w:rsidRDefault="009B58C8" w:rsidP="009A5541">
            <w:pPr>
              <w:pStyle w:val="Tabletext"/>
              <w:jc w:val="left"/>
            </w:pPr>
            <w:r w:rsidRPr="00A9145C">
              <w:t>250 mW</w:t>
            </w:r>
            <w:r w:rsidRPr="00A9145C">
              <w:rPr>
                <w:vertAlign w:val="superscript"/>
              </w:rPr>
              <w:t xml:space="preserve"> </w:t>
            </w:r>
            <w:r w:rsidRPr="00A9145C">
              <w:br/>
              <w:t>50 mW/MHz</w:t>
            </w:r>
            <w:r w:rsidRPr="00A9145C">
              <w:rPr>
                <w:vertAlign w:val="superscript"/>
              </w:rPr>
              <w:t xml:space="preserve"> </w:t>
            </w:r>
          </w:p>
          <w:p w14:paraId="559D3838" w14:textId="77777777" w:rsidR="009B58C8" w:rsidRPr="00A9145C" w:rsidRDefault="009B58C8" w:rsidP="009A5541">
            <w:pPr>
              <w:pStyle w:val="Tabletext"/>
              <w:jc w:val="left"/>
            </w:pPr>
            <w:r w:rsidRPr="00A9145C">
              <w:t>10 mW/MHz (e.i.r.p.)</w:t>
            </w:r>
            <w:r w:rsidRPr="00A9145C">
              <w:br/>
              <w:t>10 mW/MHz (e.i.r.p.)</w:t>
            </w:r>
            <w:r w:rsidRPr="00A9145C">
              <w:br/>
              <w:t>50 mW/MHz (e.i.r.p.)</w:t>
            </w:r>
          </w:p>
        </w:tc>
        <w:tc>
          <w:tcPr>
            <w:tcW w:w="1830" w:type="dxa"/>
            <w:tcBorders>
              <w:top w:val="single" w:sz="4" w:space="0" w:color="auto"/>
            </w:tcBorders>
          </w:tcPr>
          <w:p w14:paraId="0B829AFB" w14:textId="77777777" w:rsidR="009B58C8" w:rsidRPr="00A9145C" w:rsidRDefault="009B58C8" w:rsidP="009A5541">
            <w:pPr>
              <w:pStyle w:val="Tabletext"/>
              <w:jc w:val="left"/>
            </w:pPr>
            <w:r w:rsidRPr="00A9145C">
              <w:t xml:space="preserve">13 </w:t>
            </w:r>
            <w:r w:rsidRPr="00A9145C">
              <w:br/>
            </w:r>
          </w:p>
          <w:p w14:paraId="2C805279" w14:textId="77777777" w:rsidR="009B58C8" w:rsidRPr="00A9145C" w:rsidRDefault="009B58C8" w:rsidP="009A5541">
            <w:pPr>
              <w:pStyle w:val="Tabletext"/>
              <w:jc w:val="left"/>
            </w:pPr>
            <w:r w:rsidRPr="00A9145C">
              <w:t>N/A</w:t>
            </w:r>
            <w:r w:rsidRPr="00A9145C">
              <w:br/>
              <w:t>N/A</w:t>
            </w:r>
            <w:r w:rsidRPr="00A9145C">
              <w:br/>
              <w:t>N/A</w:t>
            </w:r>
          </w:p>
        </w:tc>
      </w:tr>
      <w:tr w:rsidR="009B58C8" w:rsidRPr="00A9145C" w14:paraId="350026D4" w14:textId="77777777" w:rsidTr="00963C89">
        <w:trPr>
          <w:jc w:val="center"/>
        </w:trPr>
        <w:tc>
          <w:tcPr>
            <w:tcW w:w="1756" w:type="dxa"/>
          </w:tcPr>
          <w:p w14:paraId="64DFEF7E" w14:textId="77777777" w:rsidR="009B58C8" w:rsidRPr="00A9145C" w:rsidRDefault="009B58C8" w:rsidP="009A5541">
            <w:pPr>
              <w:pStyle w:val="Tabletext"/>
              <w:jc w:val="left"/>
            </w:pPr>
            <w:r w:rsidRPr="00A9145C">
              <w:t>57-66 GHz</w:t>
            </w:r>
          </w:p>
        </w:tc>
        <w:tc>
          <w:tcPr>
            <w:tcW w:w="1630" w:type="dxa"/>
          </w:tcPr>
          <w:p w14:paraId="7DF3ABAE" w14:textId="77777777" w:rsidR="009B58C8" w:rsidRPr="00A9145C" w:rsidRDefault="009B58C8" w:rsidP="009A5541">
            <w:pPr>
              <w:pStyle w:val="Tabletext"/>
              <w:jc w:val="left"/>
            </w:pPr>
            <w:r w:rsidRPr="00A9145C">
              <w:t>Europe</w:t>
            </w:r>
          </w:p>
        </w:tc>
        <w:tc>
          <w:tcPr>
            <w:tcW w:w="2017" w:type="dxa"/>
          </w:tcPr>
          <w:p w14:paraId="080E3C88" w14:textId="77777777" w:rsidR="009B58C8" w:rsidRPr="00A9145C" w:rsidRDefault="009B58C8" w:rsidP="009A5541">
            <w:pPr>
              <w:pStyle w:val="Tabletext"/>
              <w:jc w:val="left"/>
            </w:pPr>
            <w:r w:rsidRPr="00A9145C">
              <w:t>57-66 GHz</w:t>
            </w:r>
          </w:p>
        </w:tc>
        <w:tc>
          <w:tcPr>
            <w:tcW w:w="2406" w:type="dxa"/>
          </w:tcPr>
          <w:p w14:paraId="2534ECDF" w14:textId="77777777" w:rsidR="009B58C8" w:rsidRPr="00A9145C" w:rsidRDefault="009B58C8" w:rsidP="009A5541">
            <w:pPr>
              <w:pStyle w:val="Tabletext"/>
              <w:jc w:val="left"/>
            </w:pPr>
            <w:r w:rsidRPr="00A9145C">
              <w:t>40 dBm (e.i.r.p.)</w:t>
            </w:r>
            <w:r w:rsidRPr="00A9145C">
              <w:rPr>
                <w:vertAlign w:val="superscript"/>
              </w:rPr>
              <w:t>(12)</w:t>
            </w:r>
            <w:r w:rsidRPr="00A9145C">
              <w:br/>
              <w:t>13 dBm/MHz (e.i.r.p)</w:t>
            </w:r>
          </w:p>
        </w:tc>
        <w:tc>
          <w:tcPr>
            <w:tcW w:w="1830" w:type="dxa"/>
          </w:tcPr>
          <w:p w14:paraId="7A6FFB14" w14:textId="77777777" w:rsidR="009B58C8" w:rsidRPr="00A9145C" w:rsidRDefault="009B58C8" w:rsidP="009A5541">
            <w:pPr>
              <w:pStyle w:val="Tabletext"/>
              <w:jc w:val="left"/>
            </w:pPr>
            <w:r w:rsidRPr="00A9145C">
              <w:t>N/A</w:t>
            </w:r>
          </w:p>
        </w:tc>
      </w:tr>
    </w:tbl>
    <w:p w14:paraId="61DE5088" w14:textId="77777777" w:rsidR="00D96CC1" w:rsidRDefault="00D96CC1">
      <w:r>
        <w:br w:type="page"/>
      </w:r>
    </w:p>
    <w:p w14:paraId="28C4501E" w14:textId="77777777" w:rsidR="00D96CC1" w:rsidRDefault="00D96CC1"/>
    <w:tbl>
      <w:tblPr>
        <w:tblW w:w="9639" w:type="dxa"/>
        <w:jc w:val="center"/>
        <w:tblLayout w:type="fixed"/>
        <w:tblLook w:val="01E0" w:firstRow="1" w:lastRow="1" w:firstColumn="1" w:lastColumn="1" w:noHBand="0" w:noVBand="0"/>
      </w:tblPr>
      <w:tblGrid>
        <w:gridCol w:w="9639"/>
      </w:tblGrid>
      <w:tr w:rsidR="009B58C8" w:rsidRPr="00A9145C" w14:paraId="1F0234A4" w14:textId="77777777" w:rsidTr="00D96CC1">
        <w:trPr>
          <w:jc w:val="center"/>
        </w:trPr>
        <w:tc>
          <w:tcPr>
            <w:tcW w:w="9639" w:type="dxa"/>
          </w:tcPr>
          <w:p w14:paraId="0E425928" w14:textId="77777777" w:rsidR="00D96CC1" w:rsidRPr="00D96CC1" w:rsidRDefault="00D96CC1" w:rsidP="00D96CC1">
            <w:pPr>
              <w:pStyle w:val="Tabletext"/>
              <w:rPr>
                <w:i/>
                <w:iCs/>
                <w:lang w:val="en-US"/>
              </w:rPr>
            </w:pPr>
            <w:r w:rsidRPr="00D96CC1">
              <w:rPr>
                <w:i/>
                <w:iCs/>
                <w:lang w:val="en-US"/>
              </w:rPr>
              <w:t>Notes to Table 3</w:t>
            </w:r>
          </w:p>
          <w:p w14:paraId="2263073C" w14:textId="77777777" w:rsidR="009B58C8" w:rsidRPr="003E1C86" w:rsidRDefault="009B58C8" w:rsidP="00822471">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4C194903" w14:textId="77777777" w:rsidR="009B58C8" w:rsidRPr="003E1C86" w:rsidRDefault="009B58C8" w:rsidP="00822471">
            <w:pPr>
              <w:pStyle w:val="Tablelegend"/>
              <w:rPr>
                <w:lang w:val="en-US"/>
              </w:rPr>
            </w:pPr>
            <w:r w:rsidRPr="003E1C86">
              <w:rPr>
                <w:vertAlign w:val="superscript"/>
                <w:lang w:val="en-US"/>
              </w:rPr>
              <w:t>(2)</w:t>
            </w:r>
            <w:r w:rsidRPr="003E1C86">
              <w:rPr>
                <w:lang w:val="en-US"/>
              </w:rPr>
              <w:tab/>
              <w:t>Canada permits point-to-point systems in this band with e.i.r.p. &gt; 4 W provided that the higher e.i.r.p. is achieved by employing higher gain antenna, but not higher transmitter output power.</w:t>
            </w:r>
          </w:p>
          <w:p w14:paraId="0112C51F" w14:textId="77777777" w:rsidR="009B58C8" w:rsidRPr="003E1C86" w:rsidRDefault="009B58C8" w:rsidP="00822471">
            <w:pPr>
              <w:pStyle w:val="Tablelegend"/>
              <w:rPr>
                <w:lang w:val="en-US"/>
              </w:rPr>
            </w:pPr>
            <w:r w:rsidRPr="003E1C86">
              <w:rPr>
                <w:vertAlign w:val="superscript"/>
                <w:lang w:val="en-US"/>
              </w:rPr>
              <w:t>(3)</w:t>
            </w:r>
            <w:r w:rsidRPr="003E1C86">
              <w:rPr>
                <w:lang w:val="en-US"/>
              </w:rPr>
              <w:tab/>
              <w:t>This requirement refers to ETSI EN 300 328.</w:t>
            </w:r>
          </w:p>
          <w:p w14:paraId="4820DF3F" w14:textId="77777777" w:rsidR="009B58C8" w:rsidRPr="003E1C86" w:rsidRDefault="009B58C8" w:rsidP="00822471">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30215B71" w14:textId="77777777" w:rsidR="009B58C8" w:rsidRPr="003E1C86" w:rsidRDefault="009B58C8" w:rsidP="00822471">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 150</w:t>
            </w:r>
            <w:r w:rsidRPr="003E1C86">
              <w:rPr>
                <w:lang w:val="en-US"/>
              </w:rPr>
              <w:noBreakHyphen/>
              <w:t>5 250 MHz, 5 250-5 350 MHz and 5 470-5 725 MHz.</w:t>
            </w:r>
          </w:p>
          <w:p w14:paraId="0ABDBE0B" w14:textId="77777777" w:rsidR="009B58C8" w:rsidRPr="003E1C86" w:rsidRDefault="009B58C8" w:rsidP="00822471">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2C30641E" w14:textId="77777777" w:rsidR="009B58C8" w:rsidRPr="003E1C86" w:rsidRDefault="009B58C8" w:rsidP="00822471">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577DAE9C" w14:textId="77777777" w:rsidR="009B58C8" w:rsidRPr="003E1C86" w:rsidRDefault="009B58C8" w:rsidP="00822471">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BA07D1A" w14:textId="77777777" w:rsidR="009B58C8" w:rsidRPr="003E1C86" w:rsidRDefault="009B58C8" w:rsidP="00822471">
            <w:pPr>
              <w:pStyle w:val="Tablelegend"/>
              <w:rPr>
                <w:lang w:val="en-US"/>
              </w:rPr>
            </w:pPr>
            <w:r w:rsidRPr="003E1C86">
              <w:rPr>
                <w:vertAlign w:val="superscript"/>
                <w:lang w:val="en-US"/>
              </w:rPr>
              <w:t>(9)</w:t>
            </w:r>
            <w:r w:rsidRPr="003E1C86">
              <w:rPr>
                <w:lang w:val="en-US"/>
              </w:rPr>
              <w:tab/>
              <w:t xml:space="preserve">See RSS-210, Annex 9 for the detailed rules on devices with maximum e.i.r.p. greater than 200 mW: </w:t>
            </w:r>
            <w:hyperlink r:id="rId65" w:history="1">
              <w:r w:rsidRPr="003E1C86">
                <w:rPr>
                  <w:rStyle w:val="Hyperlink"/>
                  <w:color w:val="auto"/>
                  <w:u w:val="none"/>
                  <w:lang w:val="en-US"/>
                </w:rPr>
                <w:t>http://strategis.ic.gc.ca/epic/site/smt-gst.nsf/en/sf01320e.html</w:t>
              </w:r>
            </w:hyperlink>
            <w:r w:rsidRPr="003E1C86">
              <w:rPr>
                <w:lang w:val="en-US"/>
              </w:rPr>
              <w:t>.</w:t>
            </w:r>
          </w:p>
          <w:p w14:paraId="26EC0D89" w14:textId="77777777" w:rsidR="009B58C8" w:rsidRPr="003E1C86" w:rsidRDefault="009B58C8" w:rsidP="00822471">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48D0185C" w14:textId="77777777" w:rsidR="009B58C8" w:rsidRPr="003E1C86" w:rsidRDefault="009B58C8" w:rsidP="00822471">
            <w:pPr>
              <w:pStyle w:val="Tablelegend"/>
              <w:rPr>
                <w:lang w:val="en-US"/>
              </w:rPr>
            </w:pPr>
            <w:r w:rsidRPr="003E1C86">
              <w:rPr>
                <w:vertAlign w:val="superscript"/>
                <w:lang w:val="en-US"/>
              </w:rPr>
              <w:t>(11)</w:t>
            </w:r>
            <w:r w:rsidRPr="003E1C86">
              <w:rPr>
                <w:lang w:val="en-US"/>
              </w:rPr>
              <w:tab/>
              <w:t>For fixed wireless access, registered.</w:t>
            </w:r>
          </w:p>
          <w:p w14:paraId="72436839" w14:textId="77777777" w:rsidR="009B58C8" w:rsidRPr="00822471" w:rsidRDefault="009B58C8" w:rsidP="00822471">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32AA3AA4" w14:textId="77777777" w:rsidR="00D96CC1" w:rsidRDefault="00D96CC1" w:rsidP="00DE5B8B">
      <w:pPr>
        <w:pStyle w:val="Tablefin"/>
      </w:pPr>
    </w:p>
    <w:p w14:paraId="47986EDC" w14:textId="77777777" w:rsidR="00D96CC1" w:rsidRDefault="00D96CC1">
      <w:pPr>
        <w:tabs>
          <w:tab w:val="clear" w:pos="794"/>
          <w:tab w:val="clear" w:pos="1191"/>
          <w:tab w:val="clear" w:pos="1588"/>
          <w:tab w:val="clear" w:pos="1985"/>
        </w:tabs>
        <w:overflowPunct/>
        <w:autoSpaceDE/>
        <w:autoSpaceDN/>
        <w:adjustRightInd/>
        <w:spacing w:before="0"/>
        <w:jc w:val="left"/>
        <w:textAlignment w:val="auto"/>
        <w:rPr>
          <w:sz w:val="20"/>
          <w:lang w:val="en-GB"/>
        </w:rPr>
      </w:pPr>
    </w:p>
    <w:p w14:paraId="3DE1BA20" w14:textId="77777777" w:rsidR="009B58C8" w:rsidRDefault="009B58C8" w:rsidP="00DE5B8B">
      <w:pPr>
        <w:pStyle w:val="Tablefin"/>
      </w:pPr>
    </w:p>
    <w:p w14:paraId="17AE2D0D" w14:textId="77777777" w:rsidR="009B58C8" w:rsidRDefault="009B58C8" w:rsidP="009B58C8">
      <w:pPr>
        <w:rPr>
          <w:lang w:val="en-GB"/>
        </w:rPr>
      </w:pPr>
    </w:p>
    <w:p w14:paraId="100313E2" w14:textId="77777777" w:rsidR="009B58C8" w:rsidRPr="009B58C8" w:rsidRDefault="009B58C8" w:rsidP="009B58C8">
      <w:pPr>
        <w:pStyle w:val="Line"/>
      </w:pPr>
    </w:p>
    <w:sectPr w:rsidR="009B58C8" w:rsidRPr="009B58C8">
      <w:headerReference w:type="even" r:id="rId66"/>
      <w:headerReference w:type="default" r:id="rId67"/>
      <w:pgSz w:w="11907" w:h="16834" w:code="9"/>
      <w:pgMar w:top="1418" w:right="1134" w:bottom="1134" w:left="1134" w:header="720" w:footer="482" w:gutter="0"/>
      <w:paperSrc w:first="15" w:other="15"/>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Editor" w:date="2020-02-10T14:48:00Z" w:initials="E">
    <w:p w14:paraId="41A28604" w14:textId="6D015E87" w:rsidR="00F826E2" w:rsidRPr="003C7DBB" w:rsidRDefault="00F826E2">
      <w:pPr>
        <w:pStyle w:val="CommentText"/>
        <w:rPr>
          <w:lang w:val="en-US"/>
        </w:rPr>
      </w:pPr>
      <w:r>
        <w:rPr>
          <w:rStyle w:val="CommentReference"/>
        </w:rPr>
        <w:annotationRef/>
      </w:r>
      <w:r w:rsidRPr="003C7DBB">
        <w:rPr>
          <w:lang w:val="en-US"/>
        </w:rPr>
        <w:t xml:space="preserve">Need to add ITU-R </w:t>
      </w:r>
      <w:r>
        <w:rPr>
          <w:lang w:val="en-US"/>
        </w:rPr>
        <w:t>contribution cover page and contribution template.</w:t>
      </w:r>
    </w:p>
  </w:comment>
  <w:comment w:id="9" w:author="Editor" w:date="2020-03-09T21:56:00Z" w:initials="E">
    <w:p w14:paraId="75873F8A" w14:textId="1564FE72" w:rsidR="00F826E2" w:rsidRPr="001341EA" w:rsidRDefault="00F826E2">
      <w:pPr>
        <w:pStyle w:val="CommentText"/>
        <w:rPr>
          <w:lang w:val="en-US"/>
        </w:rPr>
      </w:pPr>
      <w:r>
        <w:rPr>
          <w:rStyle w:val="CommentReference"/>
        </w:rPr>
        <w:annotationRef/>
      </w:r>
      <w:r w:rsidRPr="002F4518">
        <w:rPr>
          <w:lang w:val="en-US"/>
        </w:rPr>
        <w:t>The</w:t>
      </w:r>
      <w:r>
        <w:rPr>
          <w:lang w:val="en-US"/>
        </w:rPr>
        <w:t xml:space="preserve"> </w:t>
      </w:r>
      <w:r w:rsidRPr="002F4518">
        <w:rPr>
          <w:lang w:val="en-US"/>
        </w:rPr>
        <w:t>original Table 2 is devided to Tables</w:t>
      </w:r>
      <w:r>
        <w:rPr>
          <w:lang w:val="en-US"/>
        </w:rPr>
        <w:t xml:space="preserve"> 2-1 and 2-2 dedicating 2-1 to IEEE 802.11 technologies.</w:t>
      </w:r>
    </w:p>
  </w:comment>
  <w:comment w:id="45" w:author="Editor" w:date="2020-02-23T09:22:00Z" w:initials="E">
    <w:p w14:paraId="443A6EA5" w14:textId="77777777" w:rsidR="00F826E2" w:rsidRPr="00A82B60" w:rsidRDefault="00F826E2" w:rsidP="00C91157">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48" w:author="Editor" w:date="2020-02-23T09:22:00Z" w:initials="E">
    <w:p w14:paraId="59268CBC" w14:textId="77777777" w:rsidR="00F826E2" w:rsidRPr="00A82B60" w:rsidRDefault="00F826E2" w:rsidP="00C91157">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185" w:author="Editor" w:date="2020-02-23T09:22:00Z" w:initials="E">
    <w:p w14:paraId="5AC5CF8F" w14:textId="77777777" w:rsidR="00F826E2" w:rsidRPr="00A82B60" w:rsidRDefault="00F826E2" w:rsidP="009F58AD">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188" w:author="Editor" w:date="2020-02-23T09:22:00Z" w:initials="E">
    <w:p w14:paraId="7BD159A8" w14:textId="77777777" w:rsidR="00F826E2" w:rsidRPr="00A82B60" w:rsidRDefault="00F826E2" w:rsidP="009F58AD">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377" w:author="Editor" w:date="2020-02-23T09:22:00Z" w:initials="E">
    <w:p w14:paraId="11CD8025" w14:textId="77777777" w:rsidR="00F826E2" w:rsidRPr="00A82B60" w:rsidRDefault="00F826E2" w:rsidP="009F58AD">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380" w:author="Editor" w:date="2020-02-23T09:22:00Z" w:initials="E">
    <w:p w14:paraId="3752F9F4" w14:textId="77777777" w:rsidR="00F826E2" w:rsidRPr="00A82B60" w:rsidRDefault="00F826E2" w:rsidP="009F58AD">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384" w:author="Editor" w:date="2020-02-10T14:44:00Z" w:initials="E">
    <w:p w14:paraId="525191F4" w14:textId="2BE4103F" w:rsidR="00F826E2" w:rsidRPr="00184F76" w:rsidRDefault="00F826E2">
      <w:pPr>
        <w:pStyle w:val="CommentText"/>
        <w:rPr>
          <w:lang w:val="en-US"/>
        </w:rPr>
      </w:pPr>
      <w:r>
        <w:rPr>
          <w:rStyle w:val="CommentReference"/>
        </w:rPr>
        <w:annotationRef/>
      </w:r>
      <w:r w:rsidRPr="00184F76">
        <w:rPr>
          <w:lang w:val="en-US"/>
        </w:rPr>
        <w:t>Through REVmc</w:t>
      </w:r>
    </w:p>
  </w:comment>
  <w:comment w:id="390" w:author="Editor" w:date="2020-02-09T10:44:00Z" w:initials="E">
    <w:p w14:paraId="69F1A76C" w14:textId="4B2C4134" w:rsidR="00F826E2" w:rsidRPr="005300FA" w:rsidRDefault="00F826E2">
      <w:pPr>
        <w:pStyle w:val="CommentText"/>
        <w:rPr>
          <w:lang w:val="en-US"/>
        </w:rPr>
      </w:pPr>
      <w:r>
        <w:rPr>
          <w:rStyle w:val="CommentReference"/>
        </w:rPr>
        <w:annotationRef/>
      </w:r>
      <w:r w:rsidRPr="005300FA">
        <w:rPr>
          <w:lang w:val="en-US"/>
        </w:rPr>
        <w:t>This is according to R</w:t>
      </w:r>
      <w:r>
        <w:rPr>
          <w:lang w:val="en-US"/>
        </w:rPr>
        <w:t>EVmd 3.1 Table E.4</w:t>
      </w:r>
    </w:p>
  </w:comment>
  <w:comment w:id="505" w:author="Editor" w:date="2020-02-23T09:22:00Z" w:initials="E">
    <w:p w14:paraId="127B50A0" w14:textId="77777777" w:rsidR="00F826E2" w:rsidRPr="00A82B60" w:rsidRDefault="00F826E2" w:rsidP="009F58AD">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508" w:author="Editor" w:date="2020-02-23T09:22:00Z" w:initials="E">
    <w:p w14:paraId="596FB1B6" w14:textId="77777777" w:rsidR="00F826E2" w:rsidRPr="00A82B60" w:rsidRDefault="00F826E2" w:rsidP="009F58AD">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606" w:author="Editor" w:date="2020-01-27T22:41:00Z" w:initials="E">
    <w:p w14:paraId="15E06AD2" w14:textId="77777777" w:rsidR="00F826E2" w:rsidRPr="001A45AD" w:rsidRDefault="00F826E2">
      <w:pPr>
        <w:pStyle w:val="CommentText"/>
        <w:rPr>
          <w:lang w:val="en-US"/>
        </w:rPr>
      </w:pPr>
      <w:r>
        <w:rPr>
          <w:rStyle w:val="CommentReference"/>
        </w:rPr>
        <w:annotationRef/>
      </w:r>
      <w:r w:rsidRPr="001A45AD">
        <w:rPr>
          <w:lang w:val="en-US"/>
        </w:rPr>
        <w:t>What is Note (5) ? It is mising</w:t>
      </w:r>
      <w:r>
        <w:rPr>
          <w:lang w:val="en-US"/>
        </w:rPr>
        <w:t>. ETSI to consider.</w:t>
      </w:r>
    </w:p>
  </w:comment>
  <w:comment w:id="615" w:author="Editor" w:date="2020-02-23T11:07:00Z" w:initials="E">
    <w:p w14:paraId="74685561" w14:textId="61A05CF4" w:rsidR="00F826E2" w:rsidRPr="001A45AD" w:rsidRDefault="00F826E2" w:rsidP="002148AA">
      <w:pPr>
        <w:pStyle w:val="CommentText"/>
        <w:rPr>
          <w:lang w:val="en-US"/>
        </w:rPr>
      </w:pPr>
      <w:r>
        <w:rPr>
          <w:rStyle w:val="CommentReference"/>
        </w:rPr>
        <w:annotationRef/>
      </w:r>
      <w:r w:rsidRPr="002148AA">
        <w:rPr>
          <w:lang w:val="en-US"/>
        </w:rPr>
        <w:t xml:space="preserve">Channel indexing for EN 300 328 and </w:t>
      </w:r>
      <w:r w:rsidRPr="00323A0D">
        <w:rPr>
          <w:spacing w:val="-6"/>
          <w:sz w:val="18"/>
          <w:szCs w:val="18"/>
          <w:lang w:val="en-GB" w:eastAsia="ja-JP"/>
        </w:rPr>
        <w:t>ETSI EN 302 567</w:t>
      </w:r>
      <w:r>
        <w:rPr>
          <w:spacing w:val="-6"/>
          <w:sz w:val="18"/>
          <w:szCs w:val="18"/>
          <w:lang w:val="en-GB" w:eastAsia="ja-JP"/>
        </w:rPr>
        <w:t xml:space="preserve"> missing. </w:t>
      </w:r>
      <w:r>
        <w:rPr>
          <w:rStyle w:val="CommentReference"/>
        </w:rPr>
        <w:annotationRef/>
      </w:r>
      <w:r>
        <w:rPr>
          <w:lang w:val="en-US"/>
        </w:rPr>
        <w:t xml:space="preserve"> ETSI to consider.</w:t>
      </w:r>
    </w:p>
    <w:p w14:paraId="63DB51C9" w14:textId="5049CC3B" w:rsidR="00F826E2" w:rsidRPr="002148AA" w:rsidRDefault="00F826E2">
      <w:pPr>
        <w:pStyle w:val="CommentText"/>
        <w:rPr>
          <w:lang w:val="en-US"/>
        </w:rPr>
      </w:pPr>
    </w:p>
  </w:comment>
  <w:comment w:id="675" w:author="Editor" w:date="2020-03-09T22:34:00Z" w:initials="E">
    <w:p w14:paraId="5747BCA8" w14:textId="771113FD" w:rsidR="00336825" w:rsidRPr="00336825" w:rsidRDefault="00336825">
      <w:pPr>
        <w:pStyle w:val="CommentText"/>
        <w:rPr>
          <w:lang w:val="en-US"/>
        </w:rPr>
      </w:pPr>
      <w:r>
        <w:rPr>
          <w:rStyle w:val="CommentReference"/>
        </w:rPr>
        <w:annotationRef/>
      </w:r>
      <w:r w:rsidRPr="00336825">
        <w:rPr>
          <w:lang w:val="en-US"/>
        </w:rPr>
        <w:t>Need to be updated based on</w:t>
      </w:r>
      <w:r>
        <w:rPr>
          <w:lang w:val="en-US"/>
        </w:rPr>
        <w:t xml:space="preserve"> the result of WRC-19.</w:t>
      </w:r>
    </w:p>
  </w:comment>
  <w:comment w:id="724" w:author="Editor" w:date="2020-02-23T09:22:00Z" w:initials="E">
    <w:p w14:paraId="28B50616"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737" w:author="Editor" w:date="2020-02-23T09:22:00Z" w:initials="E">
    <w:p w14:paraId="39A6AEA6"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748" w:author="Editor" w:date="2020-02-23T09:22:00Z" w:initials="E">
    <w:p w14:paraId="6CFADB24"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761" w:author="Editor" w:date="2020-02-23T09:22:00Z" w:initials="E">
    <w:p w14:paraId="3710F387"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774" w:author="Editor" w:date="2020-02-23T09:22:00Z" w:initials="E">
    <w:p w14:paraId="072BA6A0" w14:textId="205F38F2" w:rsidR="00F826E2" w:rsidRPr="00A82B60" w:rsidRDefault="00F826E2">
      <w:pPr>
        <w:pStyle w:val="CommentText"/>
        <w:rPr>
          <w:lang w:val="en-US"/>
        </w:rPr>
      </w:pPr>
      <w:r>
        <w:rPr>
          <w:rStyle w:val="CommentReference"/>
        </w:rPr>
        <w:annotationRef/>
      </w:r>
      <w:r w:rsidRPr="00A82B60">
        <w:rPr>
          <w:lang w:val="en-US"/>
        </w:rPr>
        <w:t xml:space="preserve">To be modified to </w:t>
      </w:r>
      <w:r w:rsidRPr="00B52333">
        <w:rPr>
          <w:lang w:val="en-GB"/>
        </w:rPr>
        <w:t>IEEE Std 802.11ax-2020</w:t>
      </w:r>
      <w:r w:rsidRPr="00A82B60">
        <w:rPr>
          <w:lang w:val="en-US"/>
        </w:rPr>
        <w:t xml:space="preserve"> when ax published.</w:t>
      </w:r>
    </w:p>
  </w:comment>
  <w:comment w:id="787" w:author="Editor" w:date="2020-02-23T09:22:00Z" w:initials="E">
    <w:p w14:paraId="04967599" w14:textId="3CC79BA4"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801" w:author="Editor" w:date="2020-02-23T09:22:00Z" w:initials="E">
    <w:p w14:paraId="1C0A02B0"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814" w:author="Editor" w:date="2020-02-23T09:22:00Z" w:initials="E">
    <w:p w14:paraId="6E3E1EA2"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827" w:author="Editor" w:date="2020-02-23T09:22:00Z" w:initials="E">
    <w:p w14:paraId="3ACFA82F"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840" w:author="Editor" w:date="2020-02-23T09:22:00Z" w:initials="E">
    <w:p w14:paraId="19A45CBA" w14:textId="77777777" w:rsidR="00F826E2" w:rsidRPr="00A82B60" w:rsidRDefault="00F826E2" w:rsidP="00A82B60">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851" w:author="Editor" w:date="2020-02-23T09:22:00Z" w:initials="E">
    <w:p w14:paraId="71843FF5" w14:textId="77777777" w:rsidR="00F826E2" w:rsidRPr="00A82B60" w:rsidRDefault="00F826E2" w:rsidP="00954AEE">
      <w:pPr>
        <w:pStyle w:val="CommentText"/>
        <w:rPr>
          <w:lang w:val="en-US"/>
        </w:rPr>
      </w:pPr>
      <w:r>
        <w:rPr>
          <w:rStyle w:val="CommentReference"/>
        </w:rPr>
        <w:annotationRef/>
      </w:r>
      <w:r w:rsidRPr="00A82B60">
        <w:rPr>
          <w:lang w:val="en-US"/>
        </w:rPr>
        <w:t xml:space="preserve">To be modified to </w:t>
      </w:r>
      <w:r>
        <w:rPr>
          <w:lang w:val="en-GB"/>
        </w:rPr>
        <w:t>IEEE Std 802.11ay</w:t>
      </w:r>
      <w:r w:rsidRPr="00B52333">
        <w:rPr>
          <w:lang w:val="en-GB"/>
        </w:rPr>
        <w:t>-2020</w:t>
      </w:r>
      <w:r w:rsidRPr="00A82B60">
        <w:rPr>
          <w:lang w:val="en-US"/>
        </w:rPr>
        <w:t xml:space="preserve"> when </w:t>
      </w:r>
      <w:r>
        <w:rPr>
          <w:lang w:val="en-US"/>
        </w:rPr>
        <w:t>ay</w:t>
      </w:r>
      <w:r w:rsidRPr="00A82B60">
        <w:rPr>
          <w:lang w:val="en-US"/>
        </w:rPr>
        <w:t xml:space="preserve"> published.</w:t>
      </w:r>
    </w:p>
  </w:comment>
  <w:comment w:id="855" w:author="Editor" w:date="2020-01-27T22:50:00Z" w:initials="E">
    <w:p w14:paraId="0631D1B6" w14:textId="4CC97FB9" w:rsidR="00F826E2" w:rsidRPr="006E2BCC" w:rsidRDefault="00F826E2">
      <w:pPr>
        <w:pStyle w:val="CommentText"/>
        <w:rPr>
          <w:lang w:val="en-US"/>
        </w:rPr>
      </w:pPr>
      <w:r>
        <w:rPr>
          <w:rStyle w:val="CommentReference"/>
        </w:rPr>
        <w:annotationRef/>
      </w:r>
      <w:r w:rsidRPr="006E2BCC">
        <w:rPr>
          <w:lang w:val="en-US"/>
        </w:rPr>
        <w:t xml:space="preserve">Page </w:t>
      </w:r>
      <w:r>
        <w:rPr>
          <w:lang w:val="en-US"/>
        </w:rPr>
        <w:t>was no longer available. Is genral standards page a good reference to have?</w:t>
      </w:r>
    </w:p>
  </w:comment>
  <w:comment w:id="858" w:author="Editor" w:date="2020-02-23T11:29:00Z" w:initials="E">
    <w:p w14:paraId="5E8C8584" w14:textId="318171D4" w:rsidR="00F826E2" w:rsidRPr="004E30F0" w:rsidRDefault="00F826E2" w:rsidP="004E30F0">
      <w:pPr>
        <w:pStyle w:val="CommentText"/>
        <w:rPr>
          <w:lang w:val="en-US"/>
        </w:rPr>
      </w:pPr>
      <w:r>
        <w:rPr>
          <w:rStyle w:val="CommentReference"/>
        </w:rPr>
        <w:annotationRef/>
      </w:r>
      <w:r w:rsidRPr="004E30F0">
        <w:rPr>
          <w:lang w:val="en-US"/>
        </w:rPr>
        <w:t>802.11-2016 may be updated to 802.11-2020</w:t>
      </w:r>
      <w:r>
        <w:rPr>
          <w:lang w:val="en-US"/>
        </w:rPr>
        <w:t xml:space="preserve"> by the time of publication of the new version of the Recommendation.  </w:t>
      </w:r>
    </w:p>
  </w:comment>
  <w:comment w:id="861" w:author="Editor" w:date="2020-02-23T11:31:00Z" w:initials="E">
    <w:p w14:paraId="6006B91F" w14:textId="01699299" w:rsidR="00F826E2" w:rsidRPr="004E30F0" w:rsidRDefault="00F826E2" w:rsidP="004E30F0">
      <w:pPr>
        <w:pStyle w:val="CommentText"/>
        <w:rPr>
          <w:lang w:val="en-US"/>
        </w:rPr>
      </w:pPr>
      <w:r>
        <w:rPr>
          <w:rStyle w:val="CommentReference"/>
        </w:rPr>
        <w:annotationRef/>
      </w:r>
      <w:r w:rsidRPr="004E30F0">
        <w:rPr>
          <w:lang w:val="en-US"/>
        </w:rPr>
        <w:t>Need update to ISO reference</w:t>
      </w:r>
      <w:r>
        <w:rPr>
          <w:lang w:val="en-US"/>
        </w:rPr>
        <w:t xml:space="preserve"> (including footnote reference)</w:t>
      </w:r>
      <w:r w:rsidRPr="004E30F0">
        <w:rPr>
          <w:lang w:val="en-US"/>
        </w:rPr>
        <w:t>?</w:t>
      </w:r>
      <w:r>
        <w:rPr>
          <w:lang w:val="en-US"/>
        </w:rPr>
        <w:t xml:space="preserve"> </w:t>
      </w:r>
      <w:r w:rsidRPr="006E2BCC">
        <w:rPr>
          <w:lang w:val="en-US"/>
        </w:rPr>
        <w:t>Standard</w:t>
      </w:r>
      <w:r>
        <w:rPr>
          <w:lang w:val="en-US"/>
        </w:rPr>
        <w:t>s,</w:t>
      </w:r>
      <w:r w:rsidRPr="006E2BCC">
        <w:rPr>
          <w:lang w:val="en-US"/>
        </w:rPr>
        <w:t xml:space="preserve"> radio </w:t>
      </w:r>
      <w:r>
        <w:rPr>
          <w:lang w:val="en-US"/>
        </w:rPr>
        <w:t>units, bands, signaling and multiple antenna and other advanced features.</w:t>
      </w:r>
    </w:p>
  </w:comment>
  <w:comment w:id="876" w:author="Editor" w:date="2020-01-27T22:58:00Z" w:initials="E">
    <w:p w14:paraId="50C90803" w14:textId="22585BFC" w:rsidR="00F826E2" w:rsidRPr="000359E4" w:rsidRDefault="00F826E2">
      <w:pPr>
        <w:pStyle w:val="CommentText"/>
        <w:rPr>
          <w:lang w:val="en-US"/>
        </w:rPr>
      </w:pPr>
      <w:r>
        <w:rPr>
          <w:rStyle w:val="CommentReference"/>
        </w:rPr>
        <w:annotationRef/>
      </w:r>
      <w:r w:rsidRPr="000359E4">
        <w:rPr>
          <w:lang w:val="en-US"/>
        </w:rPr>
        <w:t>Table 3 updates</w:t>
      </w:r>
      <w:r>
        <w:rPr>
          <w:lang w:val="en-US"/>
        </w:rPr>
        <w:t>,</w:t>
      </w:r>
      <w:r w:rsidRPr="000359E4">
        <w:rPr>
          <w:lang w:val="en-US"/>
        </w:rPr>
        <w:t xml:space="preserve"> as related to Res 229</w:t>
      </w:r>
      <w:r>
        <w:rPr>
          <w:lang w:val="en-US"/>
        </w:rPr>
        <w:t>,</w:t>
      </w:r>
      <w:r w:rsidRPr="000359E4">
        <w:rPr>
          <w:lang w:val="en-US"/>
        </w:rPr>
        <w:t xml:space="preserve"> needs to be updated based on result of WRC-19. This may be done directly in 5A; Recommend excluding Table 3 for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A28604" w15:done="0"/>
  <w15:commentEx w15:paraId="75873F8A" w15:done="0"/>
  <w15:commentEx w15:paraId="443A6EA5" w15:done="0"/>
  <w15:commentEx w15:paraId="59268CBC" w15:done="0"/>
  <w15:commentEx w15:paraId="5AC5CF8F" w15:done="0"/>
  <w15:commentEx w15:paraId="7BD159A8" w15:done="0"/>
  <w15:commentEx w15:paraId="11CD8025" w15:done="0"/>
  <w15:commentEx w15:paraId="3752F9F4" w15:done="0"/>
  <w15:commentEx w15:paraId="525191F4" w15:done="0"/>
  <w15:commentEx w15:paraId="69F1A76C" w15:done="0"/>
  <w15:commentEx w15:paraId="127B50A0" w15:done="0"/>
  <w15:commentEx w15:paraId="596FB1B6" w15:done="0"/>
  <w15:commentEx w15:paraId="15E06AD2" w15:done="0"/>
  <w15:commentEx w15:paraId="63DB51C9" w15:done="0"/>
  <w15:commentEx w15:paraId="5747BCA8" w15:done="0"/>
  <w15:commentEx w15:paraId="28B50616" w15:done="0"/>
  <w15:commentEx w15:paraId="39A6AEA6" w15:done="0"/>
  <w15:commentEx w15:paraId="6CFADB24" w15:done="0"/>
  <w15:commentEx w15:paraId="3710F387" w15:done="0"/>
  <w15:commentEx w15:paraId="072BA6A0" w15:done="0"/>
  <w15:commentEx w15:paraId="04967599" w15:done="0"/>
  <w15:commentEx w15:paraId="1C0A02B0" w15:done="0"/>
  <w15:commentEx w15:paraId="6E3E1EA2" w15:done="0"/>
  <w15:commentEx w15:paraId="3ACFA82F" w15:done="0"/>
  <w15:commentEx w15:paraId="19A45CBA" w15:done="0"/>
  <w15:commentEx w15:paraId="71843FF5" w15:done="0"/>
  <w15:commentEx w15:paraId="0631D1B6" w15:done="0"/>
  <w15:commentEx w15:paraId="5E8C8584" w15:done="0"/>
  <w15:commentEx w15:paraId="6006B91F" w15:done="0"/>
  <w15:commentEx w15:paraId="50C9080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40162B" w14:textId="77777777" w:rsidR="00086A92" w:rsidRDefault="00086A92">
      <w:r>
        <w:separator/>
      </w:r>
    </w:p>
  </w:endnote>
  <w:endnote w:type="continuationSeparator" w:id="0">
    <w:p w14:paraId="44887979" w14:textId="77777777" w:rsidR="00086A92" w:rsidRDefault="00086A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769AF" w14:textId="77777777" w:rsidR="00F826E2" w:rsidRPr="006C4BD2" w:rsidRDefault="00F826E2" w:rsidP="006C4BD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9FA78B" w14:textId="77777777" w:rsidR="00F826E2" w:rsidRPr="006C4BD2" w:rsidRDefault="00F826E2" w:rsidP="006C4BD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1589A" w14:textId="77777777" w:rsidR="00F826E2" w:rsidRPr="006C4BD2" w:rsidRDefault="00F826E2" w:rsidP="006C4BD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B53239" w14:textId="77777777" w:rsidR="00F826E2" w:rsidRPr="006C4BD2" w:rsidRDefault="00F826E2" w:rsidP="006C4BD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8F5A0" w14:textId="77777777" w:rsidR="00F826E2" w:rsidRPr="006C4BD2" w:rsidRDefault="00F826E2" w:rsidP="006C4BD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69760B" w14:textId="77777777" w:rsidR="00086A92" w:rsidRDefault="00086A92">
      <w:r>
        <w:separator/>
      </w:r>
    </w:p>
  </w:footnote>
  <w:footnote w:type="continuationSeparator" w:id="0">
    <w:p w14:paraId="7BBE1D5A" w14:textId="77777777" w:rsidR="00086A92" w:rsidRDefault="00086A92">
      <w:r>
        <w:continuationSeparator/>
      </w:r>
    </w:p>
  </w:footnote>
  <w:footnote w:id="1">
    <w:p w14:paraId="6644B55D" w14:textId="77777777" w:rsidR="00F826E2" w:rsidRPr="009B58C8" w:rsidRDefault="00F826E2" w:rsidP="009B58C8">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 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A7371F" w14:textId="77777777" w:rsidR="00F826E2" w:rsidRDefault="00F826E2">
    <w:pP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42C3B" w14:textId="77777777" w:rsidR="00F826E2" w:rsidRDefault="00F826E2">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6C7DD7">
      <w:rPr>
        <w:rStyle w:val="PageNumber"/>
        <w:b/>
        <w:bCs/>
        <w:noProof/>
        <w:lang w:val="en-US"/>
      </w:rPr>
      <w:t>18</w:t>
    </w:r>
    <w:r>
      <w:rPr>
        <w:rStyle w:val="PageNumber"/>
        <w:b/>
        <w:bCs/>
      </w:rPr>
      <w:fldChar w:fldCharType="end"/>
    </w:r>
    <w:r>
      <w:rPr>
        <w:lang w:val="en-US"/>
      </w:rPr>
      <w:tab/>
    </w:r>
    <w:r>
      <w:fldChar w:fldCharType="begin"/>
    </w:r>
    <w:r w:rsidRPr="009E00A8">
      <w:rPr>
        <w:lang w:val="en-US"/>
      </w:rPr>
      <w:instrText xml:space="preserve"> DOCPROPERTY "Header" \* MERGEFORMAT </w:instrText>
    </w:r>
    <w:r>
      <w:fldChar w:fldCharType="separate"/>
    </w:r>
    <w:r w:rsidRPr="00D96CC1">
      <w:rPr>
        <w:b/>
        <w:bCs/>
        <w:lang w:val="en-US"/>
      </w:rPr>
      <w:t xml:space="preserve">Rec. </w:t>
    </w:r>
    <w:r>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6C7DD7">
      <w:rPr>
        <w:b/>
        <w:bCs/>
        <w:noProof/>
        <w:lang w:val="en-US"/>
      </w:rPr>
      <w:t>ITU-R  M.1450-5</w:t>
    </w:r>
    <w:r>
      <w:rPr>
        <w:b/>
        <w:bCs/>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4F3CBC" w14:textId="77777777" w:rsidR="00F826E2" w:rsidRDefault="00F826E2">
    <w:pPr>
      <w:pStyle w:val="Header"/>
    </w:pPr>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6C7DD7">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6C7DD7">
      <w:rPr>
        <w:rStyle w:val="PageNumber"/>
        <w:b/>
        <w:bCs/>
        <w:noProof/>
      </w:rPr>
      <w:t>19</w:t>
    </w:r>
    <w:r>
      <w:rPr>
        <w:rStyle w:val="PageNumber"/>
        <w:b/>
        <w:bC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FB524" w14:textId="77777777" w:rsidR="00F826E2" w:rsidRDefault="00F826E2" w:rsidP="00963C89">
    <w:pPr>
      <w:ind w:right="360" w:firstLine="360"/>
    </w:pPr>
    <w:r>
      <w:rPr>
        <w:noProof/>
        <w:lang w:val="en-US"/>
      </w:rPr>
      <w:drawing>
        <wp:anchor distT="0" distB="0" distL="114300" distR="114300" simplePos="0" relativeHeight="251659264" behindDoc="1" locked="0" layoutInCell="1" allowOverlap="1" wp14:anchorId="5BF94768" wp14:editId="05353BD3">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ACB40" w14:textId="77777777" w:rsidR="00F826E2" w:rsidRPr="00FC42AF" w:rsidRDefault="00F826E2" w:rsidP="00963C89">
    <w:pPr>
      <w:tabs>
        <w:tab w:val="clear" w:pos="794"/>
        <w:tab w:val="clear" w:pos="1191"/>
        <w:tab w:val="clear" w:pos="1588"/>
        <w:tab w:val="clear" w:pos="1985"/>
        <w:tab w:val="center" w:pos="4848"/>
        <w:tab w:val="center" w:pos="9696"/>
      </w:tabs>
      <w:jc w:val="left"/>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6C7DD7">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6C7DD7">
      <w:rPr>
        <w:rStyle w:val="PageNumber"/>
        <w:b/>
        <w:bCs/>
        <w:noProof/>
      </w:rPr>
      <w:t>1</w:t>
    </w:r>
    <w:r>
      <w:rPr>
        <w:rStyle w:val="PageNumber"/>
        <w:b/>
        <w:bC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2A8B9" w14:textId="77777777" w:rsidR="00F826E2" w:rsidRPr="00FC42AF" w:rsidRDefault="00F826E2" w:rsidP="00963C89">
    <w:pPr>
      <w:tabs>
        <w:tab w:val="clear" w:pos="794"/>
        <w:tab w:val="clear" w:pos="1191"/>
        <w:tab w:val="clear" w:pos="1588"/>
        <w:tab w:val="clear" w:pos="1985"/>
        <w:tab w:val="center" w:pos="4848"/>
        <w:tab w:val="center" w:pos="9696"/>
      </w:tabs>
      <w:jc w:val="left"/>
    </w:pPr>
    <w:r>
      <w:rPr>
        <w:rStyle w:val="PageNumber"/>
        <w:b/>
        <w:bCs/>
      </w:rPr>
      <w:fldChar w:fldCharType="begin"/>
    </w:r>
    <w:r w:rsidRPr="00FC42AF">
      <w:rPr>
        <w:rStyle w:val="PageNumber"/>
        <w:b/>
        <w:bCs/>
      </w:rPr>
      <w:instrText xml:space="preserve"> PAGE </w:instrText>
    </w:r>
    <w:r>
      <w:rPr>
        <w:rStyle w:val="PageNumber"/>
        <w:b/>
        <w:bCs/>
      </w:rPr>
      <w:fldChar w:fldCharType="separate"/>
    </w:r>
    <w:r w:rsidR="006C7DD7">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6C7DD7">
      <w:rPr>
        <w:b/>
        <w:bCs/>
        <w:noProof/>
      </w:rPr>
      <w:t>ITU-R  M.1450-5</w:t>
    </w:r>
    <w:r>
      <w:rP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B1FC9" w14:textId="77777777" w:rsidR="00F826E2" w:rsidRDefault="00F826E2">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6C7DD7">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6C7DD7">
      <w:rPr>
        <w:rStyle w:val="PageNumber"/>
        <w:b/>
        <w:bCs/>
        <w:noProof/>
      </w:rPr>
      <w:t>iii</w:t>
    </w:r>
    <w:r>
      <w:rPr>
        <w:rStyle w:val="PageNumber"/>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73570" w14:textId="77777777" w:rsidR="00F826E2" w:rsidRPr="006C4BD2" w:rsidRDefault="00F826E2" w:rsidP="006C4BD2">
    <w:pPr>
      <w:tabs>
        <w:tab w:val="clear" w:pos="794"/>
        <w:tab w:val="clear" w:pos="1191"/>
        <w:tab w:val="clear" w:pos="1588"/>
        <w:tab w:val="clear" w:pos="1985"/>
        <w:tab w:val="center" w:pos="4848"/>
        <w:tab w:val="center" w:pos="9696"/>
      </w:tabs>
      <w:jc w:val="left"/>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4D6882">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4D6882">
      <w:rPr>
        <w:rStyle w:val="PageNumber"/>
        <w:b/>
        <w:bCs/>
        <w:noProof/>
      </w:rPr>
      <w:t>3</w:t>
    </w:r>
    <w:r>
      <w:rPr>
        <w:rStyle w:val="PageNumber"/>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D61115" w14:textId="77777777" w:rsidR="00F826E2" w:rsidRPr="006C4BD2" w:rsidRDefault="00F826E2" w:rsidP="006C4BD2">
    <w:pPr>
      <w:tabs>
        <w:tab w:val="clear" w:pos="794"/>
        <w:tab w:val="clear" w:pos="1191"/>
        <w:tab w:val="clear" w:pos="1588"/>
        <w:tab w:val="clear" w:pos="1985"/>
        <w:tab w:val="center" w:pos="6804"/>
        <w:tab w:val="center" w:pos="13892"/>
      </w:tabs>
      <w:jc w:val="left"/>
    </w:pPr>
    <w:r>
      <w:rPr>
        <w:rStyle w:val="PageNumber"/>
        <w:b/>
        <w:bCs/>
      </w:rPr>
      <w:fldChar w:fldCharType="begin"/>
    </w:r>
    <w:r w:rsidRPr="00FC42AF">
      <w:rPr>
        <w:rStyle w:val="PageNumber"/>
        <w:b/>
        <w:bCs/>
      </w:rPr>
      <w:instrText xml:space="preserve"> PAGE </w:instrText>
    </w:r>
    <w:r>
      <w:rPr>
        <w:rStyle w:val="PageNumber"/>
        <w:b/>
        <w:bCs/>
      </w:rPr>
      <w:fldChar w:fldCharType="separate"/>
    </w:r>
    <w:r w:rsidR="006C7DD7">
      <w:rPr>
        <w:rStyle w:val="PageNumber"/>
        <w:b/>
        <w:bCs/>
        <w:noProof/>
      </w:rPr>
      <w:t>14</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6C7DD7">
      <w:rPr>
        <w:b/>
        <w:bCs/>
        <w:noProof/>
      </w:rPr>
      <w:t>ITU-R  M.1450-5</w:t>
    </w:r>
    <w:r>
      <w:rPr>
        <w:b/>
        <w:bCs/>
      </w:rPr>
      <w:fldChar w:fldCharType="end"/>
    </w:r>
    <w:r>
      <w:rPr>
        <w:b/>
        <w:bCs/>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87865" w14:textId="77777777" w:rsidR="00F826E2" w:rsidRPr="006C4BD2" w:rsidRDefault="00F826E2" w:rsidP="006C4BD2">
    <w:pPr>
      <w:tabs>
        <w:tab w:val="clear" w:pos="794"/>
        <w:tab w:val="clear" w:pos="1191"/>
        <w:tab w:val="clear" w:pos="1588"/>
        <w:tab w:val="clear" w:pos="1985"/>
        <w:tab w:val="center" w:pos="6804"/>
        <w:tab w:val="center" w:pos="13892"/>
      </w:tabs>
      <w:jc w:val="left"/>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4D6882">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4D6882">
      <w:rPr>
        <w:rStyle w:val="PageNumber"/>
        <w:b/>
        <w:bCs/>
        <w:noProof/>
      </w:rPr>
      <w:t>5</w:t>
    </w:r>
    <w:r>
      <w:rPr>
        <w:rStyle w:val="PageNumber"/>
        <w:b/>
        <w:bCs/>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2AC0C" w14:textId="77777777" w:rsidR="00F826E2" w:rsidRPr="00FC42AF" w:rsidRDefault="00F826E2" w:rsidP="006C4BD2">
    <w:pPr>
      <w:tabs>
        <w:tab w:val="clear" w:pos="794"/>
        <w:tab w:val="clear" w:pos="1191"/>
        <w:tab w:val="clear" w:pos="1588"/>
        <w:tab w:val="clear" w:pos="1985"/>
        <w:tab w:val="center" w:pos="6804"/>
        <w:tab w:val="center" w:pos="13892"/>
      </w:tabs>
      <w:jc w:val="left"/>
    </w:pPr>
    <w:r>
      <w:rPr>
        <w:rStyle w:val="PageNumber"/>
        <w:b/>
        <w:bCs/>
      </w:rPr>
      <w:fldChar w:fldCharType="begin"/>
    </w:r>
    <w:r w:rsidRPr="00FC42AF">
      <w:rPr>
        <w:rStyle w:val="PageNumber"/>
        <w:b/>
        <w:bCs/>
      </w:rPr>
      <w:instrText xml:space="preserve"> PAGE </w:instrText>
    </w:r>
    <w:r>
      <w:rPr>
        <w:rStyle w:val="PageNumber"/>
        <w:b/>
        <w:bCs/>
      </w:rPr>
      <w:fldChar w:fldCharType="separate"/>
    </w:r>
    <w:r w:rsidR="004D6882">
      <w:rPr>
        <w:rStyle w:val="PageNumber"/>
        <w:b/>
        <w:bCs/>
        <w:noProof/>
      </w:rPr>
      <w:t>4</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4D6882">
      <w:rPr>
        <w:b/>
        <w:bCs/>
        <w:noProof/>
      </w:rPr>
      <w:t>ITU-R  M.1450-5</w:t>
    </w:r>
    <w:r>
      <w:rPr>
        <w:b/>
        <w:bCs/>
      </w:rPr>
      <w:fldChar w:fldCharType="end"/>
    </w:r>
  </w:p>
  <w:p w14:paraId="799F0DE4" w14:textId="77777777" w:rsidR="00F826E2" w:rsidRPr="006C4BD2" w:rsidRDefault="00F826E2" w:rsidP="006C4BD2">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oNotDisplayPageBoundaries/>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GB" w:vendorID="64" w:dllVersion="131078" w:nlCheck="1" w:checkStyle="1"/>
  <w:activeWritingStyle w:appName="MSWord" w:lang="fr-B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58C8"/>
    <w:rsid w:val="000359E4"/>
    <w:rsid w:val="00053234"/>
    <w:rsid w:val="000534DA"/>
    <w:rsid w:val="00060A76"/>
    <w:rsid w:val="00064B1C"/>
    <w:rsid w:val="0008546D"/>
    <w:rsid w:val="00086A92"/>
    <w:rsid w:val="00096DB5"/>
    <w:rsid w:val="000A5BFF"/>
    <w:rsid w:val="000F6C63"/>
    <w:rsid w:val="001034F9"/>
    <w:rsid w:val="001166C3"/>
    <w:rsid w:val="00127E86"/>
    <w:rsid w:val="001341EA"/>
    <w:rsid w:val="00137E7C"/>
    <w:rsid w:val="0015238D"/>
    <w:rsid w:val="00172A39"/>
    <w:rsid w:val="00184F76"/>
    <w:rsid w:val="00186FD1"/>
    <w:rsid w:val="00192910"/>
    <w:rsid w:val="001A45AD"/>
    <w:rsid w:val="002148AA"/>
    <w:rsid w:val="00217EBF"/>
    <w:rsid w:val="00231F23"/>
    <w:rsid w:val="00237D7D"/>
    <w:rsid w:val="00242AEE"/>
    <w:rsid w:val="00243783"/>
    <w:rsid w:val="002A579F"/>
    <w:rsid w:val="002B0B0E"/>
    <w:rsid w:val="002B480C"/>
    <w:rsid w:val="002B6478"/>
    <w:rsid w:val="002D4F6B"/>
    <w:rsid w:val="002D76C4"/>
    <w:rsid w:val="002F3A83"/>
    <w:rsid w:val="002F4518"/>
    <w:rsid w:val="00323A0D"/>
    <w:rsid w:val="00336825"/>
    <w:rsid w:val="0034747D"/>
    <w:rsid w:val="0036038D"/>
    <w:rsid w:val="003772A3"/>
    <w:rsid w:val="00380405"/>
    <w:rsid w:val="00392477"/>
    <w:rsid w:val="003946D9"/>
    <w:rsid w:val="003B27CB"/>
    <w:rsid w:val="003B6F00"/>
    <w:rsid w:val="003C39CF"/>
    <w:rsid w:val="003C7DBB"/>
    <w:rsid w:val="003D5C00"/>
    <w:rsid w:val="003E1C86"/>
    <w:rsid w:val="003F22E8"/>
    <w:rsid w:val="0040190F"/>
    <w:rsid w:val="00406538"/>
    <w:rsid w:val="00430D82"/>
    <w:rsid w:val="00444EEA"/>
    <w:rsid w:val="0045013E"/>
    <w:rsid w:val="00455E36"/>
    <w:rsid w:val="00463827"/>
    <w:rsid w:val="00465297"/>
    <w:rsid w:val="00471412"/>
    <w:rsid w:val="00477504"/>
    <w:rsid w:val="00483769"/>
    <w:rsid w:val="004958D3"/>
    <w:rsid w:val="004D6882"/>
    <w:rsid w:val="004E30F0"/>
    <w:rsid w:val="004F4501"/>
    <w:rsid w:val="0052529D"/>
    <w:rsid w:val="005300FA"/>
    <w:rsid w:val="00535B7C"/>
    <w:rsid w:val="00542E58"/>
    <w:rsid w:val="00551B45"/>
    <w:rsid w:val="005958C9"/>
    <w:rsid w:val="005A58D8"/>
    <w:rsid w:val="005C05B4"/>
    <w:rsid w:val="005F44A3"/>
    <w:rsid w:val="00606DB7"/>
    <w:rsid w:val="00607D68"/>
    <w:rsid w:val="006557B1"/>
    <w:rsid w:val="00670AC9"/>
    <w:rsid w:val="00671C20"/>
    <w:rsid w:val="00676725"/>
    <w:rsid w:val="006A6370"/>
    <w:rsid w:val="006B248A"/>
    <w:rsid w:val="006B6E2A"/>
    <w:rsid w:val="006C2876"/>
    <w:rsid w:val="006C4BD2"/>
    <w:rsid w:val="006C7DD7"/>
    <w:rsid w:val="006D5D0E"/>
    <w:rsid w:val="006E2BCC"/>
    <w:rsid w:val="0072266A"/>
    <w:rsid w:val="00722B01"/>
    <w:rsid w:val="007452E2"/>
    <w:rsid w:val="007468DA"/>
    <w:rsid w:val="00795E4E"/>
    <w:rsid w:val="007B165B"/>
    <w:rsid w:val="007E14CA"/>
    <w:rsid w:val="00801248"/>
    <w:rsid w:val="00822471"/>
    <w:rsid w:val="00826B1D"/>
    <w:rsid w:val="00850B68"/>
    <w:rsid w:val="008565C9"/>
    <w:rsid w:val="0086114E"/>
    <w:rsid w:val="00861214"/>
    <w:rsid w:val="00882F8C"/>
    <w:rsid w:val="00887D48"/>
    <w:rsid w:val="008C51CD"/>
    <w:rsid w:val="008C6D52"/>
    <w:rsid w:val="008D22FC"/>
    <w:rsid w:val="00914658"/>
    <w:rsid w:val="00927EA9"/>
    <w:rsid w:val="00954AEE"/>
    <w:rsid w:val="009579B2"/>
    <w:rsid w:val="00963C89"/>
    <w:rsid w:val="00981E66"/>
    <w:rsid w:val="00983419"/>
    <w:rsid w:val="009A1E8F"/>
    <w:rsid w:val="009A4F58"/>
    <w:rsid w:val="009A5541"/>
    <w:rsid w:val="009A6F0B"/>
    <w:rsid w:val="009B0835"/>
    <w:rsid w:val="009B58C8"/>
    <w:rsid w:val="009D3A79"/>
    <w:rsid w:val="009E00A8"/>
    <w:rsid w:val="009F58AD"/>
    <w:rsid w:val="00A07F19"/>
    <w:rsid w:val="00A10219"/>
    <w:rsid w:val="00A40A40"/>
    <w:rsid w:val="00A432C4"/>
    <w:rsid w:val="00A6617B"/>
    <w:rsid w:val="00A66FB1"/>
    <w:rsid w:val="00A81BEC"/>
    <w:rsid w:val="00A82B60"/>
    <w:rsid w:val="00A8734B"/>
    <w:rsid w:val="00A93A8A"/>
    <w:rsid w:val="00AB0DC8"/>
    <w:rsid w:val="00AB1E61"/>
    <w:rsid w:val="00AC0431"/>
    <w:rsid w:val="00AD0AF5"/>
    <w:rsid w:val="00AE2562"/>
    <w:rsid w:val="00AE47B1"/>
    <w:rsid w:val="00AE4942"/>
    <w:rsid w:val="00B44E24"/>
    <w:rsid w:val="00B57CD9"/>
    <w:rsid w:val="00B62771"/>
    <w:rsid w:val="00B80EB1"/>
    <w:rsid w:val="00B92786"/>
    <w:rsid w:val="00B93D03"/>
    <w:rsid w:val="00BB51BF"/>
    <w:rsid w:val="00BE78D5"/>
    <w:rsid w:val="00C0720D"/>
    <w:rsid w:val="00C1112B"/>
    <w:rsid w:val="00C1637C"/>
    <w:rsid w:val="00C21CB5"/>
    <w:rsid w:val="00C4655F"/>
    <w:rsid w:val="00C50922"/>
    <w:rsid w:val="00C63486"/>
    <w:rsid w:val="00C744FB"/>
    <w:rsid w:val="00C91157"/>
    <w:rsid w:val="00CA340E"/>
    <w:rsid w:val="00CE796C"/>
    <w:rsid w:val="00CF7499"/>
    <w:rsid w:val="00D11D82"/>
    <w:rsid w:val="00D47308"/>
    <w:rsid w:val="00D7583B"/>
    <w:rsid w:val="00D7699F"/>
    <w:rsid w:val="00D77E59"/>
    <w:rsid w:val="00D9493C"/>
    <w:rsid w:val="00D96CC1"/>
    <w:rsid w:val="00DD793D"/>
    <w:rsid w:val="00DE2EE3"/>
    <w:rsid w:val="00DE5B8B"/>
    <w:rsid w:val="00DF4176"/>
    <w:rsid w:val="00DF6658"/>
    <w:rsid w:val="00E0354F"/>
    <w:rsid w:val="00E069FC"/>
    <w:rsid w:val="00E3472D"/>
    <w:rsid w:val="00E540F6"/>
    <w:rsid w:val="00E80521"/>
    <w:rsid w:val="00EA2B97"/>
    <w:rsid w:val="00EB0037"/>
    <w:rsid w:val="00EF1CD0"/>
    <w:rsid w:val="00F06B73"/>
    <w:rsid w:val="00F30849"/>
    <w:rsid w:val="00F40637"/>
    <w:rsid w:val="00F66016"/>
    <w:rsid w:val="00F748CE"/>
    <w:rsid w:val="00F826E2"/>
    <w:rsid w:val="00F94547"/>
    <w:rsid w:val="00FB629A"/>
    <w:rsid w:val="00FD19AA"/>
    <w:rsid w:val="00FE197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1026"/>
    <o:shapelayout v:ext="edit">
      <o:idmap v:ext="edit" data="1"/>
    </o:shapelayout>
  </w:shapeDefaults>
  <w:decimalSymbol w:val="."/>
  <w:listSeparator w:val=","/>
  <w14:docId w14:val="3917BC7B"/>
  <w15:docId w15:val="{08A2FD9C-4C18-4328-8D75-44FBBCE8DC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B1"/>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A66FB1"/>
    <w:pPr>
      <w:keepNext/>
      <w:keepLines/>
      <w:spacing w:before="480"/>
      <w:ind w:left="794" w:hanging="794"/>
      <w:outlineLvl w:val="0"/>
    </w:pPr>
    <w:rPr>
      <w:b/>
    </w:rPr>
  </w:style>
  <w:style w:type="paragraph" w:styleId="Heading2">
    <w:name w:val="heading 2"/>
    <w:basedOn w:val="Heading1"/>
    <w:next w:val="Normal"/>
    <w:qFormat/>
    <w:rsid w:val="00A66FB1"/>
    <w:pPr>
      <w:spacing w:before="320"/>
      <w:outlineLvl w:val="1"/>
    </w:pPr>
  </w:style>
  <w:style w:type="paragraph" w:styleId="Heading3">
    <w:name w:val="heading 3"/>
    <w:basedOn w:val="Heading1"/>
    <w:next w:val="Normal"/>
    <w:qFormat/>
    <w:rsid w:val="00A66FB1"/>
    <w:pPr>
      <w:spacing w:before="200"/>
      <w:outlineLvl w:val="2"/>
    </w:pPr>
  </w:style>
  <w:style w:type="paragraph" w:styleId="Heading4">
    <w:name w:val="heading 4"/>
    <w:basedOn w:val="Heading3"/>
    <w:next w:val="Normal"/>
    <w:qFormat/>
    <w:rsid w:val="00A66FB1"/>
    <w:pPr>
      <w:tabs>
        <w:tab w:val="clear" w:pos="794"/>
        <w:tab w:val="left" w:pos="992"/>
      </w:tabs>
      <w:ind w:left="992" w:hanging="992"/>
      <w:outlineLvl w:val="3"/>
    </w:pPr>
  </w:style>
  <w:style w:type="paragraph" w:styleId="Heading5">
    <w:name w:val="heading 5"/>
    <w:basedOn w:val="Heading4"/>
    <w:next w:val="Normal"/>
    <w:qFormat/>
    <w:rsid w:val="00A66FB1"/>
    <w:pPr>
      <w:outlineLvl w:val="4"/>
    </w:pPr>
  </w:style>
  <w:style w:type="paragraph" w:styleId="Heading6">
    <w:name w:val="heading 6"/>
    <w:basedOn w:val="Heading4"/>
    <w:next w:val="Normal"/>
    <w:qFormat/>
    <w:rsid w:val="00A66FB1"/>
    <w:pPr>
      <w:tabs>
        <w:tab w:val="clear" w:pos="992"/>
        <w:tab w:val="clear" w:pos="1191"/>
      </w:tabs>
      <w:ind w:left="1588" w:hanging="1588"/>
      <w:outlineLvl w:val="5"/>
    </w:pPr>
  </w:style>
  <w:style w:type="paragraph" w:styleId="Heading7">
    <w:name w:val="heading 7"/>
    <w:basedOn w:val="Heading6"/>
    <w:next w:val="Normal"/>
    <w:qFormat/>
    <w:rsid w:val="00A66FB1"/>
    <w:pPr>
      <w:outlineLvl w:val="6"/>
    </w:pPr>
  </w:style>
  <w:style w:type="paragraph" w:styleId="Heading8">
    <w:name w:val="heading 8"/>
    <w:basedOn w:val="Heading6"/>
    <w:next w:val="Normal"/>
    <w:qFormat/>
    <w:rsid w:val="00A66FB1"/>
    <w:pPr>
      <w:outlineLvl w:val="7"/>
    </w:pPr>
  </w:style>
  <w:style w:type="paragraph" w:styleId="Heading9">
    <w:name w:val="heading 9"/>
    <w:basedOn w:val="Heading6"/>
    <w:next w:val="Normal"/>
    <w:qFormat/>
    <w:rsid w:val="00A66FB1"/>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FB1"/>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A66FB1"/>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A66FB1"/>
  </w:style>
  <w:style w:type="paragraph" w:customStyle="1" w:styleId="Headingb">
    <w:name w:val="Heading_b"/>
    <w:basedOn w:val="Heading3"/>
    <w:next w:val="Normal"/>
    <w:rsid w:val="00A66FB1"/>
    <w:pPr>
      <w:spacing w:before="160"/>
      <w:ind w:left="0" w:firstLine="0"/>
      <w:outlineLvl w:val="9"/>
    </w:pPr>
  </w:style>
  <w:style w:type="paragraph" w:customStyle="1" w:styleId="Headingi">
    <w:name w:val="Heading_i"/>
    <w:basedOn w:val="Heading3"/>
    <w:next w:val="Normal"/>
    <w:rsid w:val="00A66FB1"/>
    <w:pPr>
      <w:spacing w:before="160"/>
      <w:ind w:left="0" w:firstLine="0"/>
    </w:pPr>
    <w:rPr>
      <w:b w:val="0"/>
      <w:i/>
    </w:rPr>
  </w:style>
  <w:style w:type="character" w:customStyle="1" w:styleId="href">
    <w:name w:val="href"/>
    <w:basedOn w:val="DefaultParagraphFont"/>
    <w:rsid w:val="00A66FB1"/>
  </w:style>
  <w:style w:type="paragraph" w:customStyle="1" w:styleId="enumlev1">
    <w:name w:val="enumlev1"/>
    <w:basedOn w:val="Normal"/>
    <w:rsid w:val="00A66FB1"/>
    <w:pPr>
      <w:spacing w:before="80"/>
      <w:ind w:left="794" w:hanging="794"/>
    </w:pPr>
  </w:style>
  <w:style w:type="paragraph" w:customStyle="1" w:styleId="enumlev2">
    <w:name w:val="enumlev2"/>
    <w:basedOn w:val="enumlev1"/>
    <w:rsid w:val="00A66FB1"/>
    <w:pPr>
      <w:ind w:left="1191" w:hanging="397"/>
    </w:pPr>
  </w:style>
  <w:style w:type="paragraph" w:customStyle="1" w:styleId="enumlev3">
    <w:name w:val="enumlev3"/>
    <w:basedOn w:val="enumlev2"/>
    <w:rsid w:val="00A66FB1"/>
    <w:pPr>
      <w:ind w:left="1588"/>
    </w:pPr>
  </w:style>
  <w:style w:type="paragraph" w:customStyle="1" w:styleId="Normalaftertitle">
    <w:name w:val="Normal_after_title"/>
    <w:basedOn w:val="Normal"/>
    <w:next w:val="Normal"/>
    <w:rsid w:val="00A66FB1"/>
    <w:pPr>
      <w:spacing w:before="320"/>
    </w:pPr>
  </w:style>
  <w:style w:type="paragraph" w:customStyle="1" w:styleId="Note">
    <w:name w:val="Note"/>
    <w:basedOn w:val="Normal"/>
    <w:rsid w:val="00A66FB1"/>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A66FB1"/>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A66FB1"/>
    <w:pPr>
      <w:spacing w:before="240"/>
    </w:pPr>
    <w:rPr>
      <w:sz w:val="22"/>
      <w:lang w:val="es-ES_tradnl"/>
    </w:rPr>
  </w:style>
  <w:style w:type="paragraph" w:customStyle="1" w:styleId="Recref">
    <w:name w:val="Rec_ref"/>
    <w:basedOn w:val="Normal"/>
    <w:next w:val="Recdate"/>
    <w:rsid w:val="00A66FB1"/>
    <w:pPr>
      <w:jc w:val="center"/>
    </w:pPr>
  </w:style>
  <w:style w:type="paragraph" w:customStyle="1" w:styleId="Recdate">
    <w:name w:val="Rec_date"/>
    <w:basedOn w:val="Recref"/>
    <w:next w:val="Normalaftertitle"/>
    <w:rsid w:val="00A66FB1"/>
    <w:pPr>
      <w:jc w:val="right"/>
    </w:pPr>
  </w:style>
  <w:style w:type="paragraph" w:customStyle="1" w:styleId="AnnexNoTitle">
    <w:name w:val="Annex_NoTitle"/>
    <w:basedOn w:val="Normal"/>
    <w:next w:val="Normalaftertitle"/>
    <w:rsid w:val="00A66FB1"/>
    <w:pPr>
      <w:keepNext/>
      <w:keepLines/>
      <w:spacing w:before="480" w:after="80"/>
      <w:jc w:val="center"/>
    </w:pPr>
    <w:rPr>
      <w:b/>
      <w:sz w:val="28"/>
    </w:rPr>
  </w:style>
  <w:style w:type="paragraph" w:customStyle="1" w:styleId="AppendixNoTitle">
    <w:name w:val="Appendix_NoTitle"/>
    <w:basedOn w:val="AnnexNoTitle"/>
    <w:next w:val="Normal"/>
    <w:rsid w:val="00A66FB1"/>
  </w:style>
  <w:style w:type="paragraph" w:customStyle="1" w:styleId="Tablefin">
    <w:name w:val="Table_fin"/>
    <w:basedOn w:val="Normal"/>
    <w:next w:val="Normal"/>
    <w:rsid w:val="00A66FB1"/>
    <w:pPr>
      <w:spacing w:before="0"/>
    </w:pPr>
    <w:rPr>
      <w:sz w:val="20"/>
      <w:lang w:val="en-GB"/>
    </w:rPr>
  </w:style>
  <w:style w:type="paragraph" w:customStyle="1" w:styleId="Tablehead">
    <w:name w:val="Table_head"/>
    <w:basedOn w:val="Normal"/>
    <w:next w:val="Normal"/>
    <w:link w:val="TableheadChar"/>
    <w:rsid w:val="00A66FB1"/>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A66FB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rsid w:val="00A66FB1"/>
    <w:pPr>
      <w:keepNext/>
      <w:spacing w:before="360" w:after="120"/>
      <w:jc w:val="center"/>
    </w:pPr>
  </w:style>
  <w:style w:type="paragraph" w:customStyle="1" w:styleId="Tabletext">
    <w:name w:val="Table_text"/>
    <w:basedOn w:val="Normal"/>
    <w:link w:val="TabletextChar"/>
    <w:rsid w:val="00A66FB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rsid w:val="00A66FB1"/>
    <w:pPr>
      <w:tabs>
        <w:tab w:val="clear" w:pos="1191"/>
        <w:tab w:val="clear" w:pos="1588"/>
        <w:tab w:val="clear" w:pos="1985"/>
        <w:tab w:val="center" w:pos="4820"/>
        <w:tab w:val="right" w:pos="9639"/>
      </w:tabs>
    </w:pPr>
  </w:style>
  <w:style w:type="paragraph" w:customStyle="1" w:styleId="Equationlegend">
    <w:name w:val="Equation_legend"/>
    <w:basedOn w:val="NormalIndent"/>
    <w:rsid w:val="00A66FB1"/>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A66FB1"/>
    <w:pPr>
      <w:ind w:left="794"/>
    </w:pPr>
  </w:style>
  <w:style w:type="paragraph" w:customStyle="1" w:styleId="Figurelegend">
    <w:name w:val="Figure_legend"/>
    <w:basedOn w:val="Normal"/>
    <w:rsid w:val="00A66FB1"/>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rsid w:val="00A66FB1"/>
    <w:pPr>
      <w:keepNext/>
      <w:keepLines/>
      <w:spacing w:before="480" w:after="80"/>
      <w:jc w:val="center"/>
    </w:pPr>
    <w:rPr>
      <w:caps/>
      <w:sz w:val="18"/>
    </w:rPr>
  </w:style>
  <w:style w:type="paragraph" w:customStyle="1" w:styleId="tocpart">
    <w:name w:val="tocpart"/>
    <w:basedOn w:val="Normal"/>
    <w:rsid w:val="00A66FB1"/>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A66FB1"/>
    <w:pPr>
      <w:keepNext/>
      <w:keepLines/>
      <w:spacing w:before="480"/>
      <w:jc w:val="center"/>
    </w:pPr>
    <w:rPr>
      <w:sz w:val="28"/>
    </w:rPr>
  </w:style>
  <w:style w:type="paragraph" w:customStyle="1" w:styleId="Arttitle">
    <w:name w:val="Art_title"/>
    <w:basedOn w:val="Normal"/>
    <w:next w:val="Normalaftertitle"/>
    <w:rsid w:val="00A66FB1"/>
    <w:pPr>
      <w:keepNext/>
      <w:keepLines/>
      <w:spacing w:before="240"/>
      <w:jc w:val="center"/>
    </w:pPr>
    <w:rPr>
      <w:b/>
      <w:sz w:val="28"/>
    </w:rPr>
  </w:style>
  <w:style w:type="paragraph" w:customStyle="1" w:styleId="Blanc">
    <w:name w:val="Blanc"/>
    <w:basedOn w:val="Normal"/>
    <w:next w:val="Tabletext"/>
    <w:rsid w:val="00A66FB1"/>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A66FB1"/>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A66FB1"/>
    <w:pPr>
      <w:keepNext/>
      <w:keepLines/>
      <w:spacing w:before="160"/>
      <w:ind w:left="794"/>
    </w:pPr>
    <w:rPr>
      <w:i/>
    </w:rPr>
  </w:style>
  <w:style w:type="paragraph" w:customStyle="1" w:styleId="ChapNo">
    <w:name w:val="Chap_No"/>
    <w:basedOn w:val="ArtNo"/>
    <w:next w:val="Chaptitle"/>
    <w:rsid w:val="00A66FB1"/>
    <w:rPr>
      <w:b/>
    </w:rPr>
  </w:style>
  <w:style w:type="paragraph" w:customStyle="1" w:styleId="Chaptitle">
    <w:name w:val="Chap_title"/>
    <w:basedOn w:val="Arttitle"/>
    <w:next w:val="Normalaftertitle"/>
    <w:rsid w:val="00A66FB1"/>
  </w:style>
  <w:style w:type="character" w:styleId="FootnoteReference">
    <w:name w:val="footnote reference"/>
    <w:basedOn w:val="DefaultParagraphFont"/>
    <w:rsid w:val="00A66FB1"/>
    <w:rPr>
      <w:position w:val="6"/>
      <w:sz w:val="18"/>
    </w:rPr>
  </w:style>
  <w:style w:type="paragraph" w:styleId="FootnoteText">
    <w:name w:val="footnote text"/>
    <w:basedOn w:val="Normal"/>
    <w:link w:val="FootnoteTextChar"/>
    <w:rsid w:val="00A66FB1"/>
    <w:pPr>
      <w:keepLines/>
      <w:tabs>
        <w:tab w:val="left" w:pos="255"/>
      </w:tabs>
      <w:ind w:left="255" w:hanging="255"/>
    </w:pPr>
    <w:rPr>
      <w:sz w:val="22"/>
    </w:rPr>
  </w:style>
  <w:style w:type="paragraph" w:styleId="Index1">
    <w:name w:val="index 1"/>
    <w:basedOn w:val="Normal"/>
    <w:next w:val="Normal"/>
    <w:semiHidden/>
    <w:rsid w:val="00A66FB1"/>
  </w:style>
  <w:style w:type="paragraph" w:styleId="Index2">
    <w:name w:val="index 2"/>
    <w:basedOn w:val="Normal"/>
    <w:next w:val="Normal"/>
    <w:semiHidden/>
    <w:rsid w:val="00A66FB1"/>
    <w:pPr>
      <w:ind w:left="283"/>
    </w:pPr>
  </w:style>
  <w:style w:type="paragraph" w:styleId="Index3">
    <w:name w:val="index 3"/>
    <w:basedOn w:val="Normal"/>
    <w:next w:val="Normal"/>
    <w:semiHidden/>
    <w:rsid w:val="00A66FB1"/>
    <w:pPr>
      <w:ind w:left="566"/>
    </w:pPr>
  </w:style>
  <w:style w:type="paragraph" w:styleId="IndexHeading">
    <w:name w:val="index heading"/>
    <w:basedOn w:val="Normal"/>
    <w:next w:val="Index1"/>
    <w:semiHidden/>
    <w:rsid w:val="00A66FB1"/>
  </w:style>
  <w:style w:type="paragraph" w:customStyle="1" w:styleId="Line">
    <w:name w:val="Line"/>
    <w:basedOn w:val="Normal"/>
    <w:next w:val="Normal"/>
    <w:rsid w:val="00A66FB1"/>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A66FB1"/>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A66FB1"/>
  </w:style>
  <w:style w:type="paragraph" w:customStyle="1" w:styleId="Partref">
    <w:name w:val="Part_ref"/>
    <w:basedOn w:val="Normal"/>
    <w:next w:val="Normal"/>
    <w:rsid w:val="00A66FB1"/>
    <w:pPr>
      <w:keepNext/>
      <w:keepLines/>
      <w:spacing w:after="280"/>
      <w:jc w:val="center"/>
    </w:pPr>
  </w:style>
  <w:style w:type="paragraph" w:customStyle="1" w:styleId="Parttitle">
    <w:name w:val="Part_title"/>
    <w:basedOn w:val="Normal"/>
    <w:next w:val="Normalaftertitle"/>
    <w:rsid w:val="00A66FB1"/>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A66FB1"/>
  </w:style>
  <w:style w:type="paragraph" w:customStyle="1" w:styleId="QuestionNo">
    <w:name w:val="Question_No"/>
    <w:basedOn w:val="RecNo"/>
    <w:next w:val="Normal"/>
    <w:rsid w:val="00A66FB1"/>
  </w:style>
  <w:style w:type="paragraph" w:customStyle="1" w:styleId="Questionref">
    <w:name w:val="Question_ref"/>
    <w:basedOn w:val="Recref"/>
    <w:next w:val="Questiondate"/>
    <w:rsid w:val="00A66FB1"/>
  </w:style>
  <w:style w:type="paragraph" w:customStyle="1" w:styleId="Questiontitle">
    <w:name w:val="Question_title"/>
    <w:basedOn w:val="Normal"/>
    <w:next w:val="Questionref"/>
    <w:rsid w:val="00A66FB1"/>
  </w:style>
  <w:style w:type="paragraph" w:customStyle="1" w:styleId="Reftext">
    <w:name w:val="Ref_text"/>
    <w:basedOn w:val="Normal"/>
    <w:rsid w:val="00A66FB1"/>
    <w:pPr>
      <w:ind w:left="794" w:hanging="794"/>
    </w:pPr>
    <w:rPr>
      <w:sz w:val="22"/>
    </w:rPr>
  </w:style>
  <w:style w:type="paragraph" w:customStyle="1" w:styleId="Reftitle">
    <w:name w:val="Ref_title"/>
    <w:basedOn w:val="Normal"/>
    <w:next w:val="Reftext"/>
    <w:rsid w:val="00A66FB1"/>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A66FB1"/>
  </w:style>
  <w:style w:type="paragraph" w:customStyle="1" w:styleId="RepNo">
    <w:name w:val="Rep_No"/>
    <w:basedOn w:val="RecNo"/>
    <w:next w:val="Reptitle"/>
    <w:rsid w:val="00A66FB1"/>
  </w:style>
  <w:style w:type="paragraph" w:customStyle="1" w:styleId="Repref">
    <w:name w:val="Rep_ref"/>
    <w:basedOn w:val="Recref"/>
    <w:next w:val="Repdate"/>
    <w:rsid w:val="00A66FB1"/>
  </w:style>
  <w:style w:type="paragraph" w:customStyle="1" w:styleId="Reptitle">
    <w:name w:val="Rep_title"/>
    <w:basedOn w:val="Rectitle"/>
    <w:next w:val="Repref"/>
    <w:rsid w:val="00A66FB1"/>
  </w:style>
  <w:style w:type="paragraph" w:customStyle="1" w:styleId="Resdate">
    <w:name w:val="Res_date"/>
    <w:basedOn w:val="Recdate"/>
    <w:next w:val="Normalaftertitle"/>
    <w:rsid w:val="00A66FB1"/>
  </w:style>
  <w:style w:type="paragraph" w:customStyle="1" w:styleId="ResNo">
    <w:name w:val="Res_No"/>
    <w:basedOn w:val="RecNo"/>
    <w:next w:val="Restitle"/>
    <w:rsid w:val="00A66FB1"/>
  </w:style>
  <w:style w:type="paragraph" w:customStyle="1" w:styleId="Resref">
    <w:name w:val="Res_ref"/>
    <w:basedOn w:val="Recref"/>
    <w:next w:val="Resdate"/>
    <w:rsid w:val="00A66FB1"/>
  </w:style>
  <w:style w:type="paragraph" w:customStyle="1" w:styleId="Restitle">
    <w:name w:val="Res_title"/>
    <w:basedOn w:val="Normal"/>
    <w:next w:val="Resref"/>
    <w:rsid w:val="00A66FB1"/>
    <w:pPr>
      <w:spacing w:before="240"/>
      <w:jc w:val="center"/>
    </w:pPr>
    <w:rPr>
      <w:b/>
      <w:sz w:val="28"/>
    </w:rPr>
  </w:style>
  <w:style w:type="paragraph" w:customStyle="1" w:styleId="SectionNo">
    <w:name w:val="Section_No"/>
    <w:basedOn w:val="Normal"/>
    <w:next w:val="Normal"/>
    <w:rsid w:val="00A66FB1"/>
  </w:style>
  <w:style w:type="paragraph" w:customStyle="1" w:styleId="Sectiontitle">
    <w:name w:val="Section_title"/>
    <w:basedOn w:val="Normal"/>
    <w:next w:val="Normalaftertitle"/>
    <w:rsid w:val="00A66FB1"/>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A66FB1"/>
    <w:pPr>
      <w:tabs>
        <w:tab w:val="clear" w:pos="794"/>
        <w:tab w:val="clear" w:pos="1191"/>
        <w:tab w:val="clear" w:pos="1588"/>
        <w:tab w:val="clear" w:pos="1985"/>
        <w:tab w:val="right" w:pos="9611"/>
      </w:tabs>
    </w:pPr>
    <w:rPr>
      <w:i/>
    </w:rPr>
  </w:style>
  <w:style w:type="paragraph" w:styleId="TOC1">
    <w:name w:val="toc 1"/>
    <w:basedOn w:val="Normal"/>
    <w:semiHidden/>
    <w:rsid w:val="00A66FB1"/>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semiHidden/>
    <w:rsid w:val="00A66FB1"/>
    <w:pPr>
      <w:tabs>
        <w:tab w:val="clear" w:pos="567"/>
        <w:tab w:val="left" w:pos="1276"/>
      </w:tabs>
      <w:spacing w:before="160"/>
      <w:ind w:left="1276" w:hanging="709"/>
    </w:pPr>
  </w:style>
  <w:style w:type="paragraph" w:styleId="TOC3">
    <w:name w:val="toc 3"/>
    <w:basedOn w:val="TOC2"/>
    <w:semiHidden/>
    <w:rsid w:val="00A66FB1"/>
    <w:pPr>
      <w:tabs>
        <w:tab w:val="clear" w:pos="1276"/>
        <w:tab w:val="left" w:pos="2155"/>
      </w:tabs>
      <w:ind w:left="2155" w:hanging="879"/>
    </w:pPr>
  </w:style>
  <w:style w:type="paragraph" w:styleId="TOC4">
    <w:name w:val="toc 4"/>
    <w:basedOn w:val="TOC3"/>
    <w:semiHidden/>
    <w:rsid w:val="00A66FB1"/>
    <w:pPr>
      <w:tabs>
        <w:tab w:val="left" w:pos="3261"/>
      </w:tabs>
      <w:spacing w:before="80"/>
      <w:ind w:left="3261" w:hanging="993"/>
    </w:pPr>
  </w:style>
  <w:style w:type="paragraph" w:styleId="TOC5">
    <w:name w:val="toc 5"/>
    <w:basedOn w:val="TOC4"/>
    <w:semiHidden/>
    <w:rsid w:val="00A66FB1"/>
  </w:style>
  <w:style w:type="paragraph" w:styleId="TOC6">
    <w:name w:val="toc 6"/>
    <w:basedOn w:val="TOC4"/>
    <w:semiHidden/>
    <w:rsid w:val="00A66FB1"/>
  </w:style>
  <w:style w:type="paragraph" w:styleId="TOC7">
    <w:name w:val="toc 7"/>
    <w:basedOn w:val="TOC4"/>
    <w:semiHidden/>
    <w:rsid w:val="00A66FB1"/>
  </w:style>
  <w:style w:type="paragraph" w:styleId="TOC8">
    <w:name w:val="toc 8"/>
    <w:basedOn w:val="TOC4"/>
    <w:semiHidden/>
    <w:rsid w:val="00A66FB1"/>
  </w:style>
  <w:style w:type="paragraph" w:customStyle="1" w:styleId="Rectitle">
    <w:name w:val="Rec_title"/>
    <w:basedOn w:val="Normal"/>
    <w:next w:val="Recref"/>
    <w:rsid w:val="00A66FB1"/>
    <w:pPr>
      <w:keepNext/>
      <w:keepLines/>
      <w:spacing w:before="240"/>
      <w:jc w:val="center"/>
    </w:pPr>
    <w:rPr>
      <w:b/>
      <w:sz w:val="28"/>
    </w:rPr>
  </w:style>
  <w:style w:type="paragraph" w:customStyle="1" w:styleId="Annexref">
    <w:name w:val="Annex_ref"/>
    <w:basedOn w:val="Normal"/>
    <w:next w:val="Normalaftertitle"/>
    <w:rsid w:val="00A66FB1"/>
    <w:pPr>
      <w:keepNext/>
      <w:keepLines/>
      <w:spacing w:after="280"/>
      <w:jc w:val="center"/>
    </w:pPr>
  </w:style>
  <w:style w:type="paragraph" w:customStyle="1" w:styleId="Appendixref">
    <w:name w:val="Appendix_ref"/>
    <w:basedOn w:val="Annexref"/>
    <w:next w:val="Normalaftertitle"/>
    <w:rsid w:val="00A66FB1"/>
  </w:style>
  <w:style w:type="paragraph" w:customStyle="1" w:styleId="Figuretitle">
    <w:name w:val="Figure_title"/>
    <w:basedOn w:val="Normal"/>
    <w:next w:val="Figure"/>
    <w:rsid w:val="00A66FB1"/>
    <w:pPr>
      <w:keepNext/>
      <w:spacing w:before="0" w:after="120"/>
      <w:jc w:val="center"/>
    </w:pPr>
    <w:rPr>
      <w:rFonts w:ascii="Times New Roman Bold" w:hAnsi="Times New Roman Bold"/>
      <w:b/>
      <w:sz w:val="18"/>
    </w:rPr>
  </w:style>
  <w:style w:type="paragraph" w:customStyle="1" w:styleId="Tabletitle">
    <w:name w:val="Table_title"/>
    <w:basedOn w:val="Normal"/>
    <w:next w:val="Tablehead"/>
    <w:rsid w:val="00A66FB1"/>
    <w:pPr>
      <w:keepNext/>
      <w:spacing w:before="0" w:after="120"/>
      <w:jc w:val="center"/>
    </w:pPr>
    <w:rPr>
      <w:b/>
    </w:rPr>
  </w:style>
  <w:style w:type="paragraph" w:customStyle="1" w:styleId="Summary">
    <w:name w:val="Summary"/>
    <w:basedOn w:val="Normal"/>
    <w:next w:val="Normalaftertitle"/>
    <w:autoRedefine/>
    <w:rsid w:val="00A66FB1"/>
    <w:pPr>
      <w:spacing w:after="480"/>
    </w:pPr>
    <w:rPr>
      <w:sz w:val="22"/>
      <w:lang w:val="es-ES_tradnl"/>
    </w:rPr>
  </w:style>
  <w:style w:type="paragraph" w:customStyle="1" w:styleId="TableLegendNote">
    <w:name w:val="Table_Legend_Note"/>
    <w:basedOn w:val="Tablelegend"/>
    <w:next w:val="Tablelegend"/>
    <w:rsid w:val="00A66FB1"/>
    <w:pPr>
      <w:ind w:left="-85" w:firstLine="0"/>
    </w:pPr>
    <w:rPr>
      <w:lang w:val="en-US"/>
    </w:rPr>
  </w:style>
  <w:style w:type="paragraph" w:customStyle="1" w:styleId="Figure">
    <w:name w:val="Figure"/>
    <w:basedOn w:val="FigureNo"/>
    <w:next w:val="Normal"/>
    <w:rsid w:val="00A66FB1"/>
    <w:pPr>
      <w:keepNext w:val="0"/>
      <w:spacing w:before="0" w:after="240"/>
    </w:pPr>
  </w:style>
  <w:style w:type="character" w:customStyle="1" w:styleId="Heading1Char">
    <w:name w:val="Heading 1 Char"/>
    <w:basedOn w:val="DefaultParagraphFont"/>
    <w:link w:val="Heading1"/>
    <w:rsid w:val="009B58C8"/>
    <w:rPr>
      <w:b/>
      <w:sz w:val="24"/>
      <w:lang w:val="fr-FR" w:eastAsia="en-US"/>
    </w:rPr>
  </w:style>
  <w:style w:type="character" w:customStyle="1" w:styleId="TableheadChar">
    <w:name w:val="Table_head Char"/>
    <w:basedOn w:val="DefaultParagraphFont"/>
    <w:link w:val="Tablehead"/>
    <w:locked/>
    <w:rsid w:val="009B58C8"/>
    <w:rPr>
      <w:b/>
      <w:sz w:val="22"/>
      <w:lang w:val="fr-FR" w:eastAsia="en-US"/>
    </w:rPr>
  </w:style>
  <w:style w:type="character" w:customStyle="1" w:styleId="TabletextChar">
    <w:name w:val="Table_text Char"/>
    <w:basedOn w:val="DefaultParagraphFont"/>
    <w:link w:val="Tabletext"/>
    <w:locked/>
    <w:rsid w:val="009B58C8"/>
    <w:rPr>
      <w:sz w:val="22"/>
      <w:lang w:val="fr-FR" w:eastAsia="en-US"/>
    </w:rPr>
  </w:style>
  <w:style w:type="character" w:styleId="Hyperlink">
    <w:name w:val="Hyperlink"/>
    <w:basedOn w:val="DefaultParagraphFont"/>
    <w:rsid w:val="009B58C8"/>
    <w:rPr>
      <w:color w:val="0000FF"/>
      <w:u w:val="single"/>
    </w:rPr>
  </w:style>
  <w:style w:type="character" w:customStyle="1" w:styleId="FooterChar">
    <w:name w:val="Footer Char"/>
    <w:basedOn w:val="DefaultParagraphFont"/>
    <w:link w:val="Footer"/>
    <w:rsid w:val="009B58C8"/>
    <w:rPr>
      <w:noProof/>
      <w:sz w:val="18"/>
      <w:lang w:val="fr-FR" w:eastAsia="en-US"/>
    </w:rPr>
  </w:style>
  <w:style w:type="character" w:customStyle="1" w:styleId="FootnoteTextChar">
    <w:name w:val="Footnote Text Char"/>
    <w:basedOn w:val="DefaultParagraphFont"/>
    <w:link w:val="FootnoteText"/>
    <w:rsid w:val="00A66FB1"/>
    <w:rPr>
      <w:sz w:val="22"/>
      <w:lang w:val="fr-FR" w:eastAsia="en-US"/>
    </w:rPr>
  </w:style>
  <w:style w:type="character" w:customStyle="1" w:styleId="HeaderChar">
    <w:name w:val="Header Char"/>
    <w:basedOn w:val="DefaultParagraphFont"/>
    <w:link w:val="Header"/>
    <w:rsid w:val="009B58C8"/>
    <w:rPr>
      <w:sz w:val="24"/>
      <w:lang w:val="fr-FR" w:eastAsia="en-US"/>
    </w:rPr>
  </w:style>
  <w:style w:type="paragraph" w:styleId="BalloonText">
    <w:name w:val="Balloon Text"/>
    <w:basedOn w:val="Normal"/>
    <w:link w:val="BalloonTextChar"/>
    <w:semiHidden/>
    <w:unhideWhenUsed/>
    <w:rsid w:val="0040190F"/>
    <w:pPr>
      <w:spacing w:before="0"/>
    </w:pPr>
    <w:rPr>
      <w:rFonts w:ascii="Segoe UI" w:hAnsi="Segoe UI" w:cs="Segoe UI"/>
      <w:sz w:val="18"/>
      <w:szCs w:val="18"/>
    </w:rPr>
  </w:style>
  <w:style w:type="character" w:customStyle="1" w:styleId="BalloonTextChar">
    <w:name w:val="Balloon Text Char"/>
    <w:basedOn w:val="DefaultParagraphFont"/>
    <w:link w:val="BalloonText"/>
    <w:semiHidden/>
    <w:rsid w:val="0040190F"/>
    <w:rPr>
      <w:rFonts w:ascii="Segoe UI" w:hAnsi="Segoe UI" w:cs="Segoe UI"/>
      <w:sz w:val="18"/>
      <w:szCs w:val="18"/>
      <w:lang w:val="fr-FR" w:eastAsia="en-US"/>
    </w:rPr>
  </w:style>
  <w:style w:type="character" w:styleId="CommentReference">
    <w:name w:val="annotation reference"/>
    <w:basedOn w:val="DefaultParagraphFont"/>
    <w:semiHidden/>
    <w:unhideWhenUsed/>
    <w:rsid w:val="001A45AD"/>
    <w:rPr>
      <w:sz w:val="16"/>
      <w:szCs w:val="16"/>
    </w:rPr>
  </w:style>
  <w:style w:type="paragraph" w:styleId="CommentText">
    <w:name w:val="annotation text"/>
    <w:basedOn w:val="Normal"/>
    <w:link w:val="CommentTextChar"/>
    <w:semiHidden/>
    <w:unhideWhenUsed/>
    <w:rsid w:val="001A45AD"/>
    <w:rPr>
      <w:sz w:val="20"/>
    </w:rPr>
  </w:style>
  <w:style w:type="character" w:customStyle="1" w:styleId="CommentTextChar">
    <w:name w:val="Comment Text Char"/>
    <w:basedOn w:val="DefaultParagraphFont"/>
    <w:link w:val="CommentText"/>
    <w:semiHidden/>
    <w:rsid w:val="001A45AD"/>
    <w:rPr>
      <w:lang w:val="fr-FR" w:eastAsia="en-US"/>
    </w:rPr>
  </w:style>
  <w:style w:type="paragraph" w:styleId="CommentSubject">
    <w:name w:val="annotation subject"/>
    <w:basedOn w:val="CommentText"/>
    <w:next w:val="CommentText"/>
    <w:link w:val="CommentSubjectChar"/>
    <w:semiHidden/>
    <w:unhideWhenUsed/>
    <w:rsid w:val="001A45AD"/>
    <w:rPr>
      <w:b/>
      <w:bCs/>
    </w:rPr>
  </w:style>
  <w:style w:type="character" w:customStyle="1" w:styleId="CommentSubjectChar">
    <w:name w:val="Comment Subject Char"/>
    <w:basedOn w:val="CommentTextChar"/>
    <w:link w:val="CommentSubject"/>
    <w:semiHidden/>
    <w:rsid w:val="001A45AD"/>
    <w:rPr>
      <w:b/>
      <w:bCs/>
      <w:lang w:val="fr-FR" w:eastAsia="en-US"/>
    </w:rPr>
  </w:style>
  <w:style w:type="paragraph" w:styleId="Revision">
    <w:name w:val="Revision"/>
    <w:hidden/>
    <w:uiPriority w:val="99"/>
    <w:semiHidden/>
    <w:rsid w:val="005300FA"/>
    <w:rPr>
      <w:sz w:val="24"/>
      <w:lang w:val="fr-FR" w:eastAsia="en-US"/>
    </w:rPr>
  </w:style>
  <w:style w:type="character" w:styleId="FollowedHyperlink">
    <w:name w:val="FollowedHyperlink"/>
    <w:basedOn w:val="DefaultParagraphFont"/>
    <w:semiHidden/>
    <w:unhideWhenUsed/>
    <w:rsid w:val="004958D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8172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publ/R-REC/en" TargetMode="External"/><Relationship Id="rId18" Type="http://schemas.openxmlformats.org/officeDocument/2006/relationships/footer" Target="footer2.xml"/><Relationship Id="rId26" Type="http://schemas.openxmlformats.org/officeDocument/2006/relationships/oleObject" Target="embeddings/oleObject1.bin"/><Relationship Id="rId39" Type="http://schemas.openxmlformats.org/officeDocument/2006/relationships/image" Target="media/image9.emf"/><Relationship Id="rId21" Type="http://schemas.openxmlformats.org/officeDocument/2006/relationships/header" Target="header8.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3.emf"/><Relationship Id="rId50" Type="http://schemas.openxmlformats.org/officeDocument/2006/relationships/image" Target="media/image16.emf"/><Relationship Id="rId55" Type="http://schemas.openxmlformats.org/officeDocument/2006/relationships/image" Target="media/image21.emf"/><Relationship Id="rId63" Type="http://schemas.openxmlformats.org/officeDocument/2006/relationships/package" Target="embeddings/Microsoft_Visio_Drawing1.vsdx"/><Relationship Id="rId68" Type="http://schemas.openxmlformats.org/officeDocument/2006/relationships/fontTable" Target="fontTable.xml"/><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header" Target="header6.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oter" Target="footer5.xml"/><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image" Target="media/image12.emf"/><Relationship Id="rId53" Type="http://schemas.openxmlformats.org/officeDocument/2006/relationships/image" Target="media/image19.emf"/><Relationship Id="rId58" Type="http://schemas.openxmlformats.org/officeDocument/2006/relationships/image" Target="media/image23.emf"/><Relationship Id="rId66" Type="http://schemas.openxmlformats.org/officeDocument/2006/relationships/header" Target="header10.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5.emf"/><Relationship Id="rId57" Type="http://schemas.openxmlformats.org/officeDocument/2006/relationships/oleObject" Target="embeddings/oleObject12.bin"/><Relationship Id="rId61" Type="http://schemas.openxmlformats.org/officeDocument/2006/relationships/image" Target="media/image26.emf"/><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hyperlink" Target="http://strategis.ic.gc.ca/epic/site/smt-gst.nsf/en/sf01320e.html"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4.xm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image" Target="media/image14.emf"/><Relationship Id="rId56" Type="http://schemas.openxmlformats.org/officeDocument/2006/relationships/image" Target="media/image22.emf"/><Relationship Id="rId64" Type="http://schemas.openxmlformats.org/officeDocument/2006/relationships/hyperlink" Target="http://pda.etsi.org/pda/queryform.asp" TargetMode="External"/><Relationship Id="rId69" Type="http://schemas.microsoft.com/office/2011/relationships/people" Target="people.xml"/><Relationship Id="rId8" Type="http://schemas.microsoft.com/office/2011/relationships/commentsExtended" Target="commentsExtended.xml"/><Relationship Id="rId51" Type="http://schemas.openxmlformats.org/officeDocument/2006/relationships/image" Target="media/image17.emf"/><Relationship Id="rId3" Type="http://schemas.openxmlformats.org/officeDocument/2006/relationships/settings" Target="settings.xml"/><Relationship Id="rId12" Type="http://schemas.openxmlformats.org/officeDocument/2006/relationships/hyperlink" Target="http://www.itu.int/ITU-R/go/patents/en" TargetMode="External"/><Relationship Id="rId17" Type="http://schemas.openxmlformats.org/officeDocument/2006/relationships/footer" Target="foot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4.emf"/><Relationship Id="rId67" Type="http://schemas.openxmlformats.org/officeDocument/2006/relationships/header" Target="header11.xml"/><Relationship Id="rId20" Type="http://schemas.openxmlformats.org/officeDocument/2006/relationships/header" Target="header7.xml"/><Relationship Id="rId41" Type="http://schemas.openxmlformats.org/officeDocument/2006/relationships/image" Target="media/image10.emf"/><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chetc\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48AB3-F4CC-47ED-9ED4-EA7B63FAF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43</TotalTime>
  <Pages>37</Pages>
  <Words>5384</Words>
  <Characters>28751</Characters>
  <Application>Microsoft Office Word</Application>
  <DocSecurity>0</DocSecurity>
  <Lines>1513</Lines>
  <Paragraphs>696</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33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Gachet, Christelle</dc:creator>
  <cp:keywords>CTPClassification=CTP_NT</cp:keywords>
  <dc:description/>
  <cp:lastModifiedBy>Editor</cp:lastModifiedBy>
  <cp:revision>6</cp:revision>
  <cp:lastPrinted>2014-05-12T15:03:00Z</cp:lastPrinted>
  <dcterms:created xsi:type="dcterms:W3CDTF">2020-02-25T16:08:00Z</dcterms:created>
  <dcterms:modified xsi:type="dcterms:W3CDTF">2020-03-10T06:03: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TitusGUID">
    <vt:lpwstr>3237106e-dbfd-4a8a-8d71-1d59fc7bfbdc</vt:lpwstr>
  </property>
  <property fmtid="{D5CDD505-2E9C-101B-9397-08002B2CF9AE}" pid="10" name="CTP_TimeStamp">
    <vt:lpwstr>2020-03-10 06:03:29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